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nl-BE"/>
        </w:rPr>
        <w:id w:val="14088459"/>
        <w:docPartObj>
          <w:docPartGallery w:val="Cover Pages"/>
          <w:docPartUnique/>
        </w:docPartObj>
      </w:sdtPr>
      <w:sdtEndPr>
        <w:rPr>
          <w:sz w:val="24"/>
          <w:szCs w:val="24"/>
        </w:rPr>
      </w:sdtEndPr>
      <w:sdtContent>
        <w:p w:rsidR="00F37C74" w:rsidRPr="00E62A2A" w:rsidRDefault="00E82933">
          <w:pPr>
            <w:rPr>
              <w:lang w:val="nl-BE"/>
            </w:rPr>
          </w:pPr>
          <w:r>
            <w:rPr>
              <w:noProof/>
              <w:lang w:val="nl-BE"/>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1-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w:t>
                            </w:r>
                            <w:r w:rsidR="00AA4ABE">
                              <w:rPr>
                                <w:rFonts w:asciiTheme="majorHAnsi" w:eastAsiaTheme="majorEastAsia" w:hAnsiTheme="majorHAnsi" w:cstheme="majorBidi"/>
                                <w:b/>
                                <w:bCs/>
                                <w:color w:val="FFFFFF" w:themeColor="background1"/>
                                <w:sz w:val="64"/>
                                <w:szCs w:val="64"/>
                              </w:rPr>
                              <w:t>1</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Pr="00E62A2A" w:rsidRDefault="001742B1">
          <w:pPr>
            <w:rPr>
              <w:sz w:val="24"/>
              <w:szCs w:val="24"/>
              <w:lang w:val="nl-BE"/>
            </w:rPr>
          </w:pPr>
          <w:r w:rsidRPr="00E62A2A">
            <w:rPr>
              <w:noProof/>
              <w:sz w:val="24"/>
              <w:szCs w:val="24"/>
              <w:lang w:val="nl-BE" w:eastAsia="nl-BE"/>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E82933">
            <w:rPr>
              <w:noProof/>
              <w:sz w:val="24"/>
              <w:szCs w:val="24"/>
              <w:lang w:val="nl-BE"/>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E82933" w:rsidRPr="00E82933">
            <w:rPr>
              <w:noProof/>
              <w:sz w:val="22"/>
              <w:lang w:val="nl-BE"/>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E82933">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E158EB">
                        <w:rPr>
                          <w:rFonts w:asciiTheme="majorHAnsi" w:eastAsiaTheme="majorEastAsia" w:hAnsiTheme="majorHAnsi" w:cstheme="majorBidi"/>
                          <w:color w:val="FFFFFF" w:themeColor="background1"/>
                          <w:sz w:val="64"/>
                          <w:szCs w:val="64"/>
                        </w:rPr>
                        <w:t xml:space="preserve"> v1.1</w:t>
                      </w:r>
                      <w:r w:rsidR="0068210B">
                        <w:rPr>
                          <w:rFonts w:asciiTheme="majorHAnsi" w:eastAsiaTheme="majorEastAsia" w:hAnsiTheme="majorHAnsi" w:cstheme="majorBidi"/>
                          <w:color w:val="FFFFFF" w:themeColor="background1"/>
                          <w:sz w:val="64"/>
                          <w:szCs w:val="64"/>
                        </w:rPr>
                        <w:t>2</w:t>
                      </w:r>
                    </w:p>
                  </w:txbxContent>
                </v:textbox>
                <w10:wrap anchorx="page" anchory="page"/>
              </v:rect>
            </w:pict>
          </w:r>
          <w:r w:rsidR="00F37C74" w:rsidRPr="00E62A2A">
            <w:rPr>
              <w:sz w:val="24"/>
              <w:szCs w:val="24"/>
              <w:lang w:val="nl-BE"/>
            </w:rPr>
            <w:br w:type="page"/>
          </w:r>
        </w:p>
      </w:sdtContent>
    </w:sdt>
    <w:sdt>
      <w:sdtPr>
        <w:rPr>
          <w:rFonts w:asciiTheme="minorHAnsi" w:eastAsiaTheme="minorHAnsi" w:hAnsiTheme="minorHAnsi" w:cstheme="minorBidi"/>
          <w:b w:val="0"/>
          <w:bCs w:val="0"/>
          <w:color w:val="auto"/>
          <w:szCs w:val="22"/>
          <w:lang w:val="nl-BE"/>
        </w:rPr>
        <w:id w:val="43790267"/>
        <w:docPartObj>
          <w:docPartGallery w:val="Table of Contents"/>
          <w:docPartUnique/>
        </w:docPartObj>
      </w:sdtPr>
      <w:sdtContent>
        <w:p w:rsidR="00637055" w:rsidRPr="00E62A2A" w:rsidRDefault="00637055">
          <w:pPr>
            <w:pStyle w:val="Kopvaninhoudsopgave"/>
            <w:rPr>
              <w:lang w:val="nl-BE"/>
            </w:rPr>
          </w:pPr>
          <w:r w:rsidRPr="00E62A2A">
            <w:rPr>
              <w:lang w:val="nl-BE"/>
            </w:rPr>
            <w:t>Inhoudsopgave</w:t>
          </w:r>
        </w:p>
        <w:p w:rsidR="00B2574B" w:rsidRDefault="00E82933">
          <w:pPr>
            <w:pStyle w:val="Inhopg1"/>
            <w:rPr>
              <w:rFonts w:eastAsiaTheme="minorEastAsia"/>
              <w:noProof/>
              <w:sz w:val="22"/>
              <w:lang w:val="nl-BE" w:eastAsia="nl-BE"/>
            </w:rPr>
          </w:pPr>
          <w:r w:rsidRPr="00E62A2A">
            <w:rPr>
              <w:lang w:val="nl-BE"/>
            </w:rPr>
            <w:fldChar w:fldCharType="begin"/>
          </w:r>
          <w:r w:rsidR="00D37CB7" w:rsidRPr="00E62A2A">
            <w:rPr>
              <w:lang w:val="nl-BE"/>
            </w:rPr>
            <w:instrText xml:space="preserve"> TOC \o "1-3" \h \z \u </w:instrText>
          </w:r>
          <w:r w:rsidRPr="00E62A2A">
            <w:rPr>
              <w:lang w:val="nl-BE"/>
            </w:rPr>
            <w:fldChar w:fldCharType="separate"/>
          </w:r>
          <w:hyperlink w:anchor="_Toc304818308" w:history="1">
            <w:r w:rsidR="00B2574B" w:rsidRPr="00C54596">
              <w:rPr>
                <w:rStyle w:val="Hyperlink"/>
                <w:noProof/>
                <w:lang w:val="nl-BE"/>
              </w:rPr>
              <w:t>1</w:t>
            </w:r>
            <w:r w:rsidR="00B2574B">
              <w:rPr>
                <w:rFonts w:eastAsiaTheme="minorEastAsia"/>
                <w:noProof/>
                <w:sz w:val="22"/>
                <w:lang w:val="nl-BE" w:eastAsia="nl-BE"/>
              </w:rPr>
              <w:tab/>
            </w:r>
            <w:r w:rsidR="00B2574B" w:rsidRPr="00C54596">
              <w:rPr>
                <w:rStyle w:val="Hyperlink"/>
                <w:noProof/>
                <w:lang w:val="nl-BE"/>
              </w:rPr>
              <w:t>Inleiding</w:t>
            </w:r>
            <w:r w:rsidR="00B2574B">
              <w:rPr>
                <w:noProof/>
                <w:webHidden/>
              </w:rPr>
              <w:tab/>
            </w:r>
            <w:r w:rsidR="00B2574B">
              <w:rPr>
                <w:noProof/>
                <w:webHidden/>
              </w:rPr>
              <w:fldChar w:fldCharType="begin"/>
            </w:r>
            <w:r w:rsidR="00B2574B">
              <w:rPr>
                <w:noProof/>
                <w:webHidden/>
              </w:rPr>
              <w:instrText xml:space="preserve"> PAGEREF _Toc304818308 \h </w:instrText>
            </w:r>
            <w:r w:rsidR="00B2574B">
              <w:rPr>
                <w:noProof/>
                <w:webHidden/>
              </w:rPr>
            </w:r>
            <w:r w:rsidR="00B2574B">
              <w:rPr>
                <w:noProof/>
                <w:webHidden/>
              </w:rPr>
              <w:fldChar w:fldCharType="separate"/>
            </w:r>
            <w:r w:rsidR="00B2574B">
              <w:rPr>
                <w:noProof/>
                <w:webHidden/>
              </w:rPr>
              <w:t>3</w:t>
            </w:r>
            <w:r w:rsidR="00B2574B">
              <w:rPr>
                <w:noProof/>
                <w:webHidden/>
              </w:rPr>
              <w:fldChar w:fldCharType="end"/>
            </w:r>
          </w:hyperlink>
        </w:p>
        <w:p w:rsidR="00B2574B" w:rsidRDefault="00B2574B">
          <w:pPr>
            <w:pStyle w:val="Inhopg1"/>
            <w:rPr>
              <w:rFonts w:eastAsiaTheme="minorEastAsia"/>
              <w:noProof/>
              <w:sz w:val="22"/>
              <w:lang w:val="nl-BE" w:eastAsia="nl-BE"/>
            </w:rPr>
          </w:pPr>
          <w:hyperlink w:anchor="_Toc304818309" w:history="1">
            <w:r w:rsidRPr="00C54596">
              <w:rPr>
                <w:rStyle w:val="Hyperlink"/>
                <w:noProof/>
                <w:lang w:val="nl-BE"/>
              </w:rPr>
              <w:t>2</w:t>
            </w:r>
            <w:r>
              <w:rPr>
                <w:rFonts w:eastAsiaTheme="minorEastAsia"/>
                <w:noProof/>
                <w:sz w:val="22"/>
                <w:lang w:val="nl-BE" w:eastAsia="nl-BE"/>
              </w:rPr>
              <w:tab/>
            </w:r>
            <w:r w:rsidRPr="00C54596">
              <w:rPr>
                <w:rStyle w:val="Hyperlink"/>
                <w:noProof/>
                <w:lang w:val="nl-BE"/>
              </w:rPr>
              <w:t>Download en installatie van het programma</w:t>
            </w:r>
            <w:r>
              <w:rPr>
                <w:noProof/>
                <w:webHidden/>
              </w:rPr>
              <w:tab/>
            </w:r>
            <w:r>
              <w:rPr>
                <w:noProof/>
                <w:webHidden/>
              </w:rPr>
              <w:fldChar w:fldCharType="begin"/>
            </w:r>
            <w:r>
              <w:rPr>
                <w:noProof/>
                <w:webHidden/>
              </w:rPr>
              <w:instrText xml:space="preserve"> PAGEREF _Toc304818309 \h </w:instrText>
            </w:r>
            <w:r>
              <w:rPr>
                <w:noProof/>
                <w:webHidden/>
              </w:rPr>
            </w:r>
            <w:r>
              <w:rPr>
                <w:noProof/>
                <w:webHidden/>
              </w:rPr>
              <w:fldChar w:fldCharType="separate"/>
            </w:r>
            <w:r>
              <w:rPr>
                <w:noProof/>
                <w:webHidden/>
              </w:rPr>
              <w:t>3</w:t>
            </w:r>
            <w:r>
              <w:rPr>
                <w:noProof/>
                <w:webHidden/>
              </w:rPr>
              <w:fldChar w:fldCharType="end"/>
            </w:r>
          </w:hyperlink>
        </w:p>
        <w:p w:rsidR="00B2574B" w:rsidRDefault="00B2574B">
          <w:pPr>
            <w:pStyle w:val="Inhopg1"/>
            <w:rPr>
              <w:rFonts w:eastAsiaTheme="minorEastAsia"/>
              <w:noProof/>
              <w:sz w:val="22"/>
              <w:lang w:val="nl-BE" w:eastAsia="nl-BE"/>
            </w:rPr>
          </w:pPr>
          <w:hyperlink w:anchor="_Toc304818310" w:history="1">
            <w:r w:rsidRPr="00C54596">
              <w:rPr>
                <w:rStyle w:val="Hyperlink"/>
                <w:noProof/>
                <w:lang w:val="nl-BE"/>
              </w:rPr>
              <w:t>3</w:t>
            </w:r>
            <w:r>
              <w:rPr>
                <w:rFonts w:eastAsiaTheme="minorEastAsia"/>
                <w:noProof/>
                <w:sz w:val="22"/>
                <w:lang w:val="nl-BE" w:eastAsia="nl-BE"/>
              </w:rPr>
              <w:tab/>
            </w:r>
            <w:r w:rsidRPr="00C54596">
              <w:rPr>
                <w:rStyle w:val="Hyperlink"/>
                <w:noProof/>
                <w:lang w:val="nl-BE"/>
              </w:rPr>
              <w:t>Help-informatie weergeven</w:t>
            </w:r>
            <w:r>
              <w:rPr>
                <w:noProof/>
                <w:webHidden/>
              </w:rPr>
              <w:tab/>
            </w:r>
            <w:r>
              <w:rPr>
                <w:noProof/>
                <w:webHidden/>
              </w:rPr>
              <w:fldChar w:fldCharType="begin"/>
            </w:r>
            <w:r>
              <w:rPr>
                <w:noProof/>
                <w:webHidden/>
              </w:rPr>
              <w:instrText xml:space="preserve"> PAGEREF _Toc304818310 \h </w:instrText>
            </w:r>
            <w:r>
              <w:rPr>
                <w:noProof/>
                <w:webHidden/>
              </w:rPr>
            </w:r>
            <w:r>
              <w:rPr>
                <w:noProof/>
                <w:webHidden/>
              </w:rPr>
              <w:fldChar w:fldCharType="separate"/>
            </w:r>
            <w:r>
              <w:rPr>
                <w:noProof/>
                <w:webHidden/>
              </w:rPr>
              <w:t>4</w:t>
            </w:r>
            <w:r>
              <w:rPr>
                <w:noProof/>
                <w:webHidden/>
              </w:rPr>
              <w:fldChar w:fldCharType="end"/>
            </w:r>
          </w:hyperlink>
        </w:p>
        <w:p w:rsidR="00B2574B" w:rsidRDefault="00B2574B">
          <w:pPr>
            <w:pStyle w:val="Inhopg1"/>
            <w:rPr>
              <w:rFonts w:eastAsiaTheme="minorEastAsia"/>
              <w:noProof/>
              <w:sz w:val="22"/>
              <w:lang w:val="nl-BE" w:eastAsia="nl-BE"/>
            </w:rPr>
          </w:pPr>
          <w:hyperlink w:anchor="_Toc304818311" w:history="1">
            <w:r w:rsidRPr="00C54596">
              <w:rPr>
                <w:rStyle w:val="Hyperlink"/>
                <w:noProof/>
                <w:lang w:val="nl-BE"/>
              </w:rPr>
              <w:t>4</w:t>
            </w:r>
            <w:r>
              <w:rPr>
                <w:rFonts w:eastAsiaTheme="minorEastAsia"/>
                <w:noProof/>
                <w:sz w:val="22"/>
                <w:lang w:val="nl-BE" w:eastAsia="nl-BE"/>
              </w:rPr>
              <w:tab/>
            </w:r>
            <w:r w:rsidRPr="00C54596">
              <w:rPr>
                <w:rStyle w:val="Hyperlink"/>
                <w:noProof/>
                <w:lang w:val="nl-BE"/>
              </w:rPr>
              <w:t>Inloggen</w:t>
            </w:r>
            <w:r>
              <w:rPr>
                <w:noProof/>
                <w:webHidden/>
              </w:rPr>
              <w:tab/>
            </w:r>
            <w:r>
              <w:rPr>
                <w:noProof/>
                <w:webHidden/>
              </w:rPr>
              <w:fldChar w:fldCharType="begin"/>
            </w:r>
            <w:r>
              <w:rPr>
                <w:noProof/>
                <w:webHidden/>
              </w:rPr>
              <w:instrText xml:space="preserve"> PAGEREF _Toc304818311 \h </w:instrText>
            </w:r>
            <w:r>
              <w:rPr>
                <w:noProof/>
                <w:webHidden/>
              </w:rPr>
            </w:r>
            <w:r>
              <w:rPr>
                <w:noProof/>
                <w:webHidden/>
              </w:rPr>
              <w:fldChar w:fldCharType="separate"/>
            </w:r>
            <w:r>
              <w:rPr>
                <w:noProof/>
                <w:webHidden/>
              </w:rPr>
              <w:t>4</w:t>
            </w:r>
            <w:r>
              <w:rPr>
                <w:noProof/>
                <w:webHidden/>
              </w:rPr>
              <w:fldChar w:fldCharType="end"/>
            </w:r>
          </w:hyperlink>
        </w:p>
        <w:p w:rsidR="00B2574B" w:rsidRDefault="00B2574B">
          <w:pPr>
            <w:pStyle w:val="Inhopg1"/>
            <w:rPr>
              <w:rFonts w:eastAsiaTheme="minorEastAsia"/>
              <w:noProof/>
              <w:sz w:val="22"/>
              <w:lang w:val="nl-BE" w:eastAsia="nl-BE"/>
            </w:rPr>
          </w:pPr>
          <w:hyperlink w:anchor="_Toc304818312" w:history="1">
            <w:r w:rsidRPr="00C54596">
              <w:rPr>
                <w:rStyle w:val="Hyperlink"/>
                <w:noProof/>
                <w:lang w:val="nl-BE"/>
              </w:rPr>
              <w:t>5</w:t>
            </w:r>
            <w:r>
              <w:rPr>
                <w:rFonts w:eastAsiaTheme="minorEastAsia"/>
                <w:noProof/>
                <w:sz w:val="22"/>
                <w:lang w:val="nl-BE" w:eastAsia="nl-BE"/>
              </w:rPr>
              <w:tab/>
            </w:r>
            <w:r w:rsidRPr="00C54596">
              <w:rPr>
                <w:rStyle w:val="Hyperlink"/>
                <w:noProof/>
                <w:lang w:val="nl-BE"/>
              </w:rPr>
              <w:t>Tab Oefeningen</w:t>
            </w:r>
            <w:r>
              <w:rPr>
                <w:noProof/>
                <w:webHidden/>
              </w:rPr>
              <w:tab/>
            </w:r>
            <w:r>
              <w:rPr>
                <w:noProof/>
                <w:webHidden/>
              </w:rPr>
              <w:fldChar w:fldCharType="begin"/>
            </w:r>
            <w:r>
              <w:rPr>
                <w:noProof/>
                <w:webHidden/>
              </w:rPr>
              <w:instrText xml:space="preserve"> PAGEREF _Toc304818312 \h </w:instrText>
            </w:r>
            <w:r>
              <w:rPr>
                <w:noProof/>
                <w:webHidden/>
              </w:rPr>
            </w:r>
            <w:r>
              <w:rPr>
                <w:noProof/>
                <w:webHidden/>
              </w:rPr>
              <w:fldChar w:fldCharType="separate"/>
            </w:r>
            <w:r>
              <w:rPr>
                <w:noProof/>
                <w:webHidden/>
              </w:rPr>
              <w:t>5</w:t>
            </w:r>
            <w:r>
              <w:rPr>
                <w:noProof/>
                <w:webHidden/>
              </w:rPr>
              <w:fldChar w:fldCharType="end"/>
            </w:r>
          </w:hyperlink>
        </w:p>
        <w:p w:rsidR="00B2574B" w:rsidRDefault="00B2574B">
          <w:pPr>
            <w:pStyle w:val="Inhopg1"/>
            <w:rPr>
              <w:rFonts w:eastAsiaTheme="minorEastAsia"/>
              <w:noProof/>
              <w:sz w:val="22"/>
              <w:lang w:val="nl-BE" w:eastAsia="nl-BE"/>
            </w:rPr>
          </w:pPr>
          <w:hyperlink w:anchor="_Toc304818313" w:history="1">
            <w:r w:rsidRPr="00C54596">
              <w:rPr>
                <w:rStyle w:val="Hyperlink"/>
                <w:noProof/>
                <w:lang w:val="nl-BE"/>
              </w:rPr>
              <w:t>6</w:t>
            </w:r>
            <w:r>
              <w:rPr>
                <w:rFonts w:eastAsiaTheme="minorEastAsia"/>
                <w:noProof/>
                <w:sz w:val="22"/>
                <w:lang w:val="nl-BE" w:eastAsia="nl-BE"/>
              </w:rPr>
              <w:tab/>
            </w:r>
            <w:r w:rsidRPr="00C54596">
              <w:rPr>
                <w:rStyle w:val="Hyperlink"/>
                <w:noProof/>
                <w:lang w:val="nl-BE"/>
              </w:rPr>
              <w:t>Tab PDF conversie</w:t>
            </w:r>
            <w:r>
              <w:rPr>
                <w:noProof/>
                <w:webHidden/>
              </w:rPr>
              <w:tab/>
            </w:r>
            <w:r>
              <w:rPr>
                <w:noProof/>
                <w:webHidden/>
              </w:rPr>
              <w:fldChar w:fldCharType="begin"/>
            </w:r>
            <w:r>
              <w:rPr>
                <w:noProof/>
                <w:webHidden/>
              </w:rPr>
              <w:instrText xml:space="preserve"> PAGEREF _Toc304818313 \h </w:instrText>
            </w:r>
            <w:r>
              <w:rPr>
                <w:noProof/>
                <w:webHidden/>
              </w:rPr>
            </w:r>
            <w:r>
              <w:rPr>
                <w:noProof/>
                <w:webHidden/>
              </w:rPr>
              <w:fldChar w:fldCharType="separate"/>
            </w:r>
            <w:r>
              <w:rPr>
                <w:noProof/>
                <w:webHidden/>
              </w:rPr>
              <w:t>10</w:t>
            </w:r>
            <w:r>
              <w:rPr>
                <w:noProof/>
                <w:webHidden/>
              </w:rPr>
              <w:fldChar w:fldCharType="end"/>
            </w:r>
          </w:hyperlink>
        </w:p>
        <w:p w:rsidR="00B2574B" w:rsidRDefault="00B2574B">
          <w:pPr>
            <w:pStyle w:val="Inhopg1"/>
            <w:rPr>
              <w:rFonts w:eastAsiaTheme="minorEastAsia"/>
              <w:noProof/>
              <w:sz w:val="22"/>
              <w:lang w:val="nl-BE" w:eastAsia="nl-BE"/>
            </w:rPr>
          </w:pPr>
          <w:hyperlink w:anchor="_Toc304818314" w:history="1">
            <w:r w:rsidRPr="00C54596">
              <w:rPr>
                <w:rStyle w:val="Hyperlink"/>
                <w:noProof/>
                <w:lang w:val="nl-BE"/>
              </w:rPr>
              <w:t>7</w:t>
            </w:r>
            <w:r>
              <w:rPr>
                <w:rFonts w:eastAsiaTheme="minorEastAsia"/>
                <w:noProof/>
                <w:sz w:val="22"/>
                <w:lang w:val="nl-BE" w:eastAsia="nl-BE"/>
              </w:rPr>
              <w:tab/>
            </w:r>
            <w:r w:rsidRPr="00C54596">
              <w:rPr>
                <w:rStyle w:val="Hyperlink"/>
                <w:noProof/>
                <w:lang w:val="nl-BE"/>
              </w:rPr>
              <w:t>Bestanden uploaden</w:t>
            </w:r>
            <w:r>
              <w:rPr>
                <w:noProof/>
                <w:webHidden/>
              </w:rPr>
              <w:tab/>
            </w:r>
            <w:r>
              <w:rPr>
                <w:noProof/>
                <w:webHidden/>
              </w:rPr>
              <w:fldChar w:fldCharType="begin"/>
            </w:r>
            <w:r>
              <w:rPr>
                <w:noProof/>
                <w:webHidden/>
              </w:rPr>
              <w:instrText xml:space="preserve"> PAGEREF _Toc304818314 \h </w:instrText>
            </w:r>
            <w:r>
              <w:rPr>
                <w:noProof/>
                <w:webHidden/>
              </w:rPr>
            </w:r>
            <w:r>
              <w:rPr>
                <w:noProof/>
                <w:webHidden/>
              </w:rPr>
              <w:fldChar w:fldCharType="separate"/>
            </w:r>
            <w:r>
              <w:rPr>
                <w:noProof/>
                <w:webHidden/>
              </w:rPr>
              <w:t>13</w:t>
            </w:r>
            <w:r>
              <w:rPr>
                <w:noProof/>
                <w:webHidden/>
              </w:rPr>
              <w:fldChar w:fldCharType="end"/>
            </w:r>
          </w:hyperlink>
        </w:p>
        <w:p w:rsidR="00B2574B" w:rsidRDefault="00B2574B">
          <w:pPr>
            <w:pStyle w:val="Inhopg1"/>
            <w:rPr>
              <w:rFonts w:eastAsiaTheme="minorEastAsia"/>
              <w:noProof/>
              <w:sz w:val="22"/>
              <w:lang w:val="nl-BE" w:eastAsia="nl-BE"/>
            </w:rPr>
          </w:pPr>
          <w:hyperlink w:anchor="_Toc304818315" w:history="1">
            <w:r w:rsidRPr="00C54596">
              <w:rPr>
                <w:rStyle w:val="Hyperlink"/>
                <w:noProof/>
                <w:lang w:val="nl-BE"/>
              </w:rPr>
              <w:t>8</w:t>
            </w:r>
            <w:r>
              <w:rPr>
                <w:rFonts w:eastAsiaTheme="minorEastAsia"/>
                <w:noProof/>
                <w:sz w:val="22"/>
                <w:lang w:val="nl-BE" w:eastAsia="nl-BE"/>
              </w:rPr>
              <w:tab/>
            </w:r>
            <w:r w:rsidRPr="00C54596">
              <w:rPr>
                <w:rStyle w:val="Hyperlink"/>
                <w:noProof/>
                <w:lang w:val="nl-BE"/>
              </w:rPr>
              <w:t>Tab Statistieken</w:t>
            </w:r>
            <w:r>
              <w:rPr>
                <w:noProof/>
                <w:webHidden/>
              </w:rPr>
              <w:tab/>
            </w:r>
            <w:r>
              <w:rPr>
                <w:noProof/>
                <w:webHidden/>
              </w:rPr>
              <w:fldChar w:fldCharType="begin"/>
            </w:r>
            <w:r>
              <w:rPr>
                <w:noProof/>
                <w:webHidden/>
              </w:rPr>
              <w:instrText xml:space="preserve"> PAGEREF _Toc304818315 \h </w:instrText>
            </w:r>
            <w:r>
              <w:rPr>
                <w:noProof/>
                <w:webHidden/>
              </w:rPr>
            </w:r>
            <w:r>
              <w:rPr>
                <w:noProof/>
                <w:webHidden/>
              </w:rPr>
              <w:fldChar w:fldCharType="separate"/>
            </w:r>
            <w:r>
              <w:rPr>
                <w:noProof/>
                <w:webHidden/>
              </w:rPr>
              <w:t>13</w:t>
            </w:r>
            <w:r>
              <w:rPr>
                <w:noProof/>
                <w:webHidden/>
              </w:rPr>
              <w:fldChar w:fldCharType="end"/>
            </w:r>
          </w:hyperlink>
        </w:p>
        <w:p w:rsidR="00B2574B" w:rsidRDefault="00B2574B">
          <w:pPr>
            <w:pStyle w:val="Inhopg1"/>
            <w:rPr>
              <w:rFonts w:eastAsiaTheme="minorEastAsia"/>
              <w:noProof/>
              <w:sz w:val="22"/>
              <w:lang w:val="nl-BE" w:eastAsia="nl-BE"/>
            </w:rPr>
          </w:pPr>
          <w:hyperlink w:anchor="_Toc304818316" w:history="1">
            <w:r w:rsidRPr="00C54596">
              <w:rPr>
                <w:rStyle w:val="Hyperlink"/>
                <w:noProof/>
                <w:lang w:val="nl-BE"/>
              </w:rPr>
              <w:t>9</w:t>
            </w:r>
            <w:r>
              <w:rPr>
                <w:rFonts w:eastAsiaTheme="minorEastAsia"/>
                <w:noProof/>
                <w:sz w:val="22"/>
                <w:lang w:val="nl-BE" w:eastAsia="nl-BE"/>
              </w:rPr>
              <w:tab/>
            </w:r>
            <w:r w:rsidRPr="00C54596">
              <w:rPr>
                <w:rStyle w:val="Hyperlink"/>
                <w:noProof/>
                <w:lang w:val="nl-BE"/>
              </w:rPr>
              <w:t>Tab Synchronisatie</w:t>
            </w:r>
            <w:r>
              <w:rPr>
                <w:noProof/>
                <w:webHidden/>
              </w:rPr>
              <w:tab/>
            </w:r>
            <w:r>
              <w:rPr>
                <w:noProof/>
                <w:webHidden/>
              </w:rPr>
              <w:fldChar w:fldCharType="begin"/>
            </w:r>
            <w:r>
              <w:rPr>
                <w:noProof/>
                <w:webHidden/>
              </w:rPr>
              <w:instrText xml:space="preserve"> PAGEREF _Toc304818316 \h </w:instrText>
            </w:r>
            <w:r>
              <w:rPr>
                <w:noProof/>
                <w:webHidden/>
              </w:rPr>
            </w:r>
            <w:r>
              <w:rPr>
                <w:noProof/>
                <w:webHidden/>
              </w:rPr>
              <w:fldChar w:fldCharType="separate"/>
            </w:r>
            <w:r>
              <w:rPr>
                <w:noProof/>
                <w:webHidden/>
              </w:rPr>
              <w:t>15</w:t>
            </w:r>
            <w:r>
              <w:rPr>
                <w:noProof/>
                <w:webHidden/>
              </w:rPr>
              <w:fldChar w:fldCharType="end"/>
            </w:r>
          </w:hyperlink>
        </w:p>
        <w:p w:rsidR="00B2574B" w:rsidRDefault="00B2574B">
          <w:pPr>
            <w:pStyle w:val="Inhopg1"/>
            <w:rPr>
              <w:rFonts w:eastAsiaTheme="minorEastAsia"/>
              <w:noProof/>
              <w:sz w:val="22"/>
              <w:lang w:val="nl-BE" w:eastAsia="nl-BE"/>
            </w:rPr>
          </w:pPr>
          <w:hyperlink w:anchor="_Toc304818317" w:history="1">
            <w:r w:rsidRPr="00C54596">
              <w:rPr>
                <w:rStyle w:val="Hyperlink"/>
                <w:noProof/>
                <w:lang w:val="nl-BE"/>
              </w:rPr>
              <w:t>10</w:t>
            </w:r>
            <w:r>
              <w:rPr>
                <w:rFonts w:eastAsiaTheme="minorEastAsia"/>
                <w:noProof/>
                <w:sz w:val="22"/>
                <w:lang w:val="nl-BE" w:eastAsia="nl-BE"/>
              </w:rPr>
              <w:tab/>
            </w:r>
            <w:r w:rsidRPr="00C54596">
              <w:rPr>
                <w:rStyle w:val="Hyperlink"/>
                <w:noProof/>
                <w:lang w:val="nl-BE"/>
              </w:rPr>
              <w:t>Technische notities</w:t>
            </w:r>
            <w:r>
              <w:rPr>
                <w:noProof/>
                <w:webHidden/>
              </w:rPr>
              <w:tab/>
            </w:r>
            <w:r>
              <w:rPr>
                <w:noProof/>
                <w:webHidden/>
              </w:rPr>
              <w:fldChar w:fldCharType="begin"/>
            </w:r>
            <w:r>
              <w:rPr>
                <w:noProof/>
                <w:webHidden/>
              </w:rPr>
              <w:instrText xml:space="preserve"> PAGEREF _Toc304818317 \h </w:instrText>
            </w:r>
            <w:r>
              <w:rPr>
                <w:noProof/>
                <w:webHidden/>
              </w:rPr>
            </w:r>
            <w:r>
              <w:rPr>
                <w:noProof/>
                <w:webHidden/>
              </w:rPr>
              <w:fldChar w:fldCharType="separate"/>
            </w:r>
            <w:r>
              <w:rPr>
                <w:noProof/>
                <w:webHidden/>
              </w:rPr>
              <w:t>20</w:t>
            </w:r>
            <w:r>
              <w:rPr>
                <w:noProof/>
                <w:webHidden/>
              </w:rPr>
              <w:fldChar w:fldCharType="end"/>
            </w:r>
          </w:hyperlink>
        </w:p>
        <w:p w:rsidR="00637055" w:rsidRPr="00E62A2A" w:rsidRDefault="00E82933">
          <w:pPr>
            <w:rPr>
              <w:lang w:val="nl-BE"/>
            </w:rPr>
          </w:pPr>
          <w:r w:rsidRPr="00E62A2A">
            <w:rPr>
              <w:lang w:val="nl-BE"/>
            </w:rPr>
            <w:fldChar w:fldCharType="end"/>
          </w:r>
        </w:p>
      </w:sdtContent>
    </w:sdt>
    <w:p w:rsidR="001960E9" w:rsidRPr="00E62A2A" w:rsidRDefault="001960E9">
      <w:pPr>
        <w:rPr>
          <w:sz w:val="24"/>
          <w:szCs w:val="24"/>
          <w:lang w:val="nl-BE"/>
        </w:rPr>
      </w:pPr>
      <w:r w:rsidRPr="00E62A2A">
        <w:rPr>
          <w:sz w:val="24"/>
          <w:szCs w:val="24"/>
          <w:lang w:val="nl-BE"/>
        </w:rPr>
        <w:br w:type="page"/>
      </w:r>
    </w:p>
    <w:p w:rsidR="00B72338" w:rsidRPr="00E62A2A" w:rsidRDefault="00B72338" w:rsidP="00B72338">
      <w:pPr>
        <w:pStyle w:val="Kop1"/>
        <w:rPr>
          <w:lang w:val="nl-BE"/>
        </w:rPr>
      </w:pPr>
      <w:bookmarkStart w:id="0" w:name="_Toc304818308"/>
      <w:r w:rsidRPr="00E62A2A">
        <w:rPr>
          <w:lang w:val="nl-BE"/>
        </w:rPr>
        <w:lastRenderedPageBreak/>
        <w:t>Inleiding</w:t>
      </w:r>
      <w:bookmarkEnd w:id="0"/>
    </w:p>
    <w:p w:rsidR="00531DDC" w:rsidRPr="00E62A2A" w:rsidRDefault="00B72338" w:rsidP="00B72338">
      <w:pPr>
        <w:rPr>
          <w:lang w:val="nl-BE"/>
        </w:rPr>
      </w:pPr>
      <w:r w:rsidRPr="00E62A2A">
        <w:rPr>
          <w:lang w:val="nl-BE"/>
        </w:rPr>
        <w:t>Het programma LMS Desk</w:t>
      </w:r>
      <w:r w:rsidR="00BF5F2C" w:rsidRPr="00E62A2A">
        <w:rPr>
          <w:lang w:val="nl-BE"/>
        </w:rPr>
        <w:t>top Assista</w:t>
      </w:r>
      <w:r w:rsidRPr="00E62A2A">
        <w:rPr>
          <w:lang w:val="nl-BE"/>
        </w:rPr>
        <w:t>nt is</w:t>
      </w:r>
      <w:r w:rsidR="00531DDC" w:rsidRPr="00E62A2A">
        <w:rPr>
          <w:lang w:val="nl-BE"/>
        </w:rPr>
        <w:t>,</w:t>
      </w:r>
      <w:r w:rsidRPr="00E62A2A">
        <w:rPr>
          <w:lang w:val="nl-BE"/>
        </w:rPr>
        <w:t xml:space="preserve"> </w:t>
      </w:r>
      <w:r w:rsidR="00531DDC" w:rsidRPr="00E62A2A">
        <w:rPr>
          <w:lang w:val="nl-BE"/>
        </w:rPr>
        <w:t xml:space="preserve">zoals de naam van het programma aangeeft, bedoeld om de gebruiker te helpen bij het werken met een LMS </w:t>
      </w:r>
      <w:r w:rsidR="000C6069" w:rsidRPr="00E62A2A">
        <w:rPr>
          <w:lang w:val="nl-BE"/>
        </w:rPr>
        <w:t>, een Learning Management System</w:t>
      </w:r>
      <w:r w:rsidR="00531DDC" w:rsidRPr="00E62A2A">
        <w:rPr>
          <w:lang w:val="nl-BE"/>
        </w:rPr>
        <w:t>.</w:t>
      </w:r>
    </w:p>
    <w:p w:rsidR="005E0D75" w:rsidRPr="00E62A2A" w:rsidRDefault="00531DDC" w:rsidP="00531DDC">
      <w:pPr>
        <w:rPr>
          <w:lang w:val="nl-BE"/>
        </w:rPr>
      </w:pPr>
      <w:r w:rsidRPr="00E62A2A">
        <w:rPr>
          <w:lang w:val="nl-BE"/>
        </w:rPr>
        <w:t xml:space="preserve">Momenteel </w:t>
      </w:r>
      <w:r w:rsidR="00CD7EA5" w:rsidRPr="00E62A2A">
        <w:rPr>
          <w:lang w:val="nl-BE"/>
        </w:rPr>
        <w:t xml:space="preserve">biedt het programma </w:t>
      </w:r>
      <w:r w:rsidRPr="00E62A2A">
        <w:rPr>
          <w:lang w:val="nl-BE"/>
        </w:rPr>
        <w:t>ondersteuning voor Dokeos 1.8.5</w:t>
      </w:r>
      <w:r w:rsidR="00684003" w:rsidRPr="00E62A2A">
        <w:rPr>
          <w:lang w:val="nl-BE"/>
        </w:rPr>
        <w:t>,</w:t>
      </w:r>
      <w:r w:rsidRPr="00E62A2A">
        <w:rPr>
          <w:lang w:val="nl-BE"/>
        </w:rPr>
        <w:t xml:space="preserve"> </w:t>
      </w:r>
      <w:r w:rsidR="00084A23" w:rsidRPr="00E62A2A">
        <w:rPr>
          <w:lang w:val="nl-BE"/>
        </w:rPr>
        <w:t>en Chamilo 2.0; d</w:t>
      </w:r>
      <w:r w:rsidRPr="00E62A2A">
        <w:rPr>
          <w:lang w:val="nl-BE"/>
        </w:rPr>
        <w:t xml:space="preserve">e </w:t>
      </w:r>
      <w:r w:rsidR="00084A23" w:rsidRPr="00E62A2A">
        <w:rPr>
          <w:lang w:val="nl-BE"/>
        </w:rPr>
        <w:t xml:space="preserve">oude en nieuwe </w:t>
      </w:r>
      <w:r w:rsidRPr="00E62A2A">
        <w:rPr>
          <w:lang w:val="nl-BE"/>
        </w:rPr>
        <w:t>LMS</w:t>
      </w:r>
      <w:r w:rsidR="00084A23" w:rsidRPr="00E62A2A">
        <w:rPr>
          <w:lang w:val="nl-BE"/>
        </w:rPr>
        <w:t xml:space="preserve">-platformen </w:t>
      </w:r>
      <w:r w:rsidRPr="00E62A2A">
        <w:rPr>
          <w:lang w:val="nl-BE"/>
        </w:rPr>
        <w:t>d</w:t>
      </w:r>
      <w:r w:rsidR="00084A23" w:rsidRPr="00E62A2A">
        <w:rPr>
          <w:lang w:val="nl-BE"/>
        </w:rPr>
        <w:t>ie</w:t>
      </w:r>
      <w:r w:rsidRPr="00E62A2A">
        <w:rPr>
          <w:lang w:val="nl-BE"/>
        </w:rPr>
        <w:t xml:space="preserve"> gebruikt word</w:t>
      </w:r>
      <w:r w:rsidR="00084A23" w:rsidRPr="00E62A2A">
        <w:rPr>
          <w:lang w:val="nl-BE"/>
        </w:rPr>
        <w:t>en</w:t>
      </w:r>
      <w:r w:rsidRPr="00E62A2A">
        <w:rPr>
          <w:lang w:val="nl-BE"/>
        </w:rPr>
        <w:t xml:space="preserve"> binnen Hogeschool Gent.</w:t>
      </w:r>
    </w:p>
    <w:p w:rsidR="00B72338" w:rsidRPr="00E62A2A" w:rsidRDefault="00B72338" w:rsidP="00B72338">
      <w:pPr>
        <w:rPr>
          <w:lang w:val="nl-BE"/>
        </w:rPr>
      </w:pPr>
      <w:r w:rsidRPr="00E62A2A">
        <w:rPr>
          <w:lang w:val="nl-BE"/>
        </w:rPr>
        <w:t xml:space="preserve">Met het programma LMS Desktop </w:t>
      </w:r>
      <w:r w:rsidR="00D74D75" w:rsidRPr="00E62A2A">
        <w:rPr>
          <w:lang w:val="nl-BE"/>
        </w:rPr>
        <w:t>Assista</w:t>
      </w:r>
      <w:r w:rsidR="002D2AF5" w:rsidRPr="00E62A2A">
        <w:rPr>
          <w:lang w:val="nl-BE"/>
        </w:rPr>
        <w:t>nt kan je:</w:t>
      </w:r>
    </w:p>
    <w:p w:rsidR="00B72338" w:rsidRPr="00E62A2A" w:rsidRDefault="00B72338" w:rsidP="00B72338">
      <w:pPr>
        <w:pStyle w:val="Lijstalinea"/>
        <w:numPr>
          <w:ilvl w:val="0"/>
          <w:numId w:val="1"/>
        </w:numPr>
        <w:spacing w:after="200"/>
        <w:rPr>
          <w:lang w:val="nl-BE"/>
        </w:rPr>
      </w:pPr>
      <w:r w:rsidRPr="00E62A2A">
        <w:rPr>
          <w:lang w:val="nl-BE"/>
        </w:rPr>
        <w:t>op een snelle en gebruiksvriendelijke manier (</w:t>
      </w:r>
      <w:r w:rsidR="000C6069" w:rsidRPr="00E62A2A">
        <w:rPr>
          <w:lang w:val="nl-BE"/>
        </w:rPr>
        <w:t xml:space="preserve">met behulp van </w:t>
      </w:r>
      <w:r w:rsidRPr="00E62A2A">
        <w:rPr>
          <w:lang w:val="nl-BE"/>
        </w:rPr>
        <w:t>Microsoft Word</w:t>
      </w:r>
      <w:r w:rsidR="000C6069" w:rsidRPr="00E62A2A">
        <w:rPr>
          <w:lang w:val="nl-BE"/>
        </w:rPr>
        <w:t>)</w:t>
      </w:r>
      <w:r w:rsidR="00D74D75" w:rsidRPr="00E62A2A">
        <w:rPr>
          <w:lang w:val="nl-BE"/>
        </w:rPr>
        <w:t xml:space="preserve"> elektronische oefeningen </w:t>
      </w:r>
      <w:r w:rsidR="00084A23" w:rsidRPr="00E62A2A">
        <w:rPr>
          <w:lang w:val="nl-BE"/>
        </w:rPr>
        <w:t>invoeren op het platform</w:t>
      </w:r>
      <w:r w:rsidRPr="00E62A2A">
        <w:rPr>
          <w:lang w:val="nl-BE"/>
        </w:rPr>
        <w:t xml:space="preserve">. </w:t>
      </w:r>
      <w:r w:rsidR="00EF05FA" w:rsidRPr="00E62A2A">
        <w:rPr>
          <w:lang w:val="nl-BE"/>
        </w:rPr>
        <w:t xml:space="preserve">Het programma ondersteunt </w:t>
      </w:r>
      <w:r w:rsidR="00E62A2A" w:rsidRPr="00E62A2A">
        <w:rPr>
          <w:lang w:val="nl-BE"/>
        </w:rPr>
        <w:t>zes</w:t>
      </w:r>
      <w:r w:rsidR="00397387" w:rsidRPr="00E62A2A">
        <w:rPr>
          <w:lang w:val="nl-BE"/>
        </w:rPr>
        <w:t xml:space="preserve"> </w:t>
      </w:r>
      <w:r w:rsidR="00EF05FA" w:rsidRPr="00E62A2A">
        <w:rPr>
          <w:lang w:val="nl-BE"/>
        </w:rPr>
        <w:t>vraagtypes nl. meerkeuze</w:t>
      </w:r>
      <w:r w:rsidR="001D7960" w:rsidRPr="00E62A2A">
        <w:rPr>
          <w:lang w:val="nl-BE"/>
        </w:rPr>
        <w:t xml:space="preserve"> </w:t>
      </w:r>
      <w:r w:rsidR="00EF03F4" w:rsidRPr="00E62A2A">
        <w:rPr>
          <w:lang w:val="nl-BE"/>
        </w:rPr>
        <w:t xml:space="preserve">met </w:t>
      </w:r>
      <w:r w:rsidR="001D7960" w:rsidRPr="00E62A2A">
        <w:rPr>
          <w:lang w:val="nl-BE"/>
        </w:rPr>
        <w:t xml:space="preserve">uniek antwoord, meerkeuze </w:t>
      </w:r>
      <w:r w:rsidR="00EF03F4" w:rsidRPr="00E62A2A">
        <w:rPr>
          <w:lang w:val="nl-BE"/>
        </w:rPr>
        <w:t xml:space="preserve">met </w:t>
      </w:r>
      <w:r w:rsidR="001D7960" w:rsidRPr="00E62A2A">
        <w:rPr>
          <w:lang w:val="nl-BE"/>
        </w:rPr>
        <w:t>meerdere antwoorden</w:t>
      </w:r>
      <w:r w:rsidR="00EF05FA" w:rsidRPr="00E62A2A">
        <w:rPr>
          <w:lang w:val="nl-BE"/>
        </w:rPr>
        <w:t>, invulvragen</w:t>
      </w:r>
      <w:r w:rsidR="00E62A2A" w:rsidRPr="00E62A2A">
        <w:rPr>
          <w:lang w:val="nl-BE"/>
        </w:rPr>
        <w:t>, invulvragen met meerkeuzevakken</w:t>
      </w:r>
      <w:r w:rsidR="00397387" w:rsidRPr="00E62A2A">
        <w:rPr>
          <w:lang w:val="nl-BE"/>
        </w:rPr>
        <w:t xml:space="preserve">, </w:t>
      </w:r>
      <w:r w:rsidR="00EF05FA" w:rsidRPr="00E62A2A">
        <w:rPr>
          <w:lang w:val="nl-BE"/>
        </w:rPr>
        <w:t>open vragen</w:t>
      </w:r>
      <w:r w:rsidR="00397387" w:rsidRPr="00E62A2A">
        <w:rPr>
          <w:lang w:val="nl-BE"/>
        </w:rPr>
        <w:t xml:space="preserve"> en matching</w:t>
      </w:r>
      <w:r w:rsidR="00F67AF0" w:rsidRPr="00E62A2A">
        <w:rPr>
          <w:lang w:val="nl-BE"/>
        </w:rPr>
        <w:t xml:space="preserve"> vragen</w:t>
      </w:r>
      <w:r w:rsidR="00EF05FA" w:rsidRPr="00E62A2A">
        <w:rPr>
          <w:lang w:val="nl-BE"/>
        </w:rPr>
        <w:t>.</w:t>
      </w:r>
    </w:p>
    <w:p w:rsidR="002D2AF5" w:rsidRPr="00E62A2A" w:rsidRDefault="00D74D75" w:rsidP="002D2AF5">
      <w:pPr>
        <w:pStyle w:val="Lijstalinea"/>
        <w:numPr>
          <w:ilvl w:val="0"/>
          <w:numId w:val="1"/>
        </w:numPr>
        <w:spacing w:after="200"/>
        <w:rPr>
          <w:lang w:val="nl-BE"/>
        </w:rPr>
      </w:pPr>
      <w:r w:rsidRPr="00E62A2A">
        <w:rPr>
          <w:lang w:val="nl-BE"/>
        </w:rPr>
        <w:t xml:space="preserve">allerlei statistieken opvragen van de door de studenten opgeloste elektronische oefeningen. </w:t>
      </w:r>
      <w:r w:rsidR="002D2AF5" w:rsidRPr="00E62A2A">
        <w:rPr>
          <w:lang w:val="nl-BE"/>
        </w:rPr>
        <w:t>De tabellen en grafieken worden gepresenteerd in Excel.</w:t>
      </w:r>
    </w:p>
    <w:p w:rsidR="00B77FDD" w:rsidRPr="00E62A2A" w:rsidRDefault="008D429E" w:rsidP="00B77FDD">
      <w:pPr>
        <w:pStyle w:val="Lijstalinea"/>
        <w:numPr>
          <w:ilvl w:val="0"/>
          <w:numId w:val="1"/>
        </w:numPr>
        <w:spacing w:after="200"/>
        <w:rPr>
          <w:lang w:val="nl-BE"/>
        </w:rPr>
      </w:pPr>
      <w:r w:rsidRPr="00E62A2A">
        <w:rPr>
          <w:lang w:val="nl-BE"/>
        </w:rPr>
        <w:t>Office-documenten</w:t>
      </w:r>
      <w:r w:rsidR="00EF05FA" w:rsidRPr="00E62A2A">
        <w:rPr>
          <w:lang w:val="nl-BE"/>
        </w:rPr>
        <w:t xml:space="preserve"> omzetten naar PDF</w:t>
      </w:r>
      <w:r w:rsidR="002D2AF5" w:rsidRPr="00E62A2A">
        <w:rPr>
          <w:lang w:val="nl-BE"/>
        </w:rPr>
        <w:t xml:space="preserve"> en </w:t>
      </w:r>
      <w:r w:rsidR="003901FD" w:rsidRPr="00E62A2A">
        <w:rPr>
          <w:lang w:val="nl-BE"/>
        </w:rPr>
        <w:t xml:space="preserve">onmiddellijk </w:t>
      </w:r>
      <w:r w:rsidR="002D2AF5" w:rsidRPr="00E62A2A">
        <w:rPr>
          <w:lang w:val="nl-BE"/>
        </w:rPr>
        <w:t xml:space="preserve">uploaden naar </w:t>
      </w:r>
      <w:r w:rsidR="00084A23" w:rsidRPr="00E62A2A">
        <w:rPr>
          <w:lang w:val="nl-BE"/>
        </w:rPr>
        <w:t>het platform</w:t>
      </w:r>
      <w:r w:rsidR="004F0F3D" w:rsidRPr="00E62A2A">
        <w:rPr>
          <w:lang w:val="nl-BE"/>
        </w:rPr>
        <w:t xml:space="preserve">. </w:t>
      </w:r>
      <w:r w:rsidRPr="00E62A2A">
        <w:rPr>
          <w:lang w:val="nl-BE"/>
        </w:rPr>
        <w:br/>
        <w:t xml:space="preserve">Word-documenten kunnen </w:t>
      </w:r>
      <w:r w:rsidR="00F67AF0" w:rsidRPr="00E62A2A">
        <w:rPr>
          <w:lang w:val="nl-BE"/>
        </w:rPr>
        <w:t>bovendien</w:t>
      </w:r>
      <w:r w:rsidR="00EF05FA" w:rsidRPr="00E62A2A">
        <w:rPr>
          <w:lang w:val="nl-BE"/>
        </w:rPr>
        <w:t xml:space="preserve"> </w:t>
      </w:r>
      <w:r w:rsidR="004F0F3D" w:rsidRPr="00E62A2A">
        <w:rPr>
          <w:lang w:val="nl-BE"/>
        </w:rPr>
        <w:t xml:space="preserve">opgesplitst worden </w:t>
      </w:r>
      <w:r w:rsidR="002D2AF5" w:rsidRPr="00E62A2A">
        <w:rPr>
          <w:lang w:val="nl-BE"/>
        </w:rPr>
        <w:t>op basis va</w:t>
      </w:r>
      <w:r w:rsidR="007E755C" w:rsidRPr="00E62A2A">
        <w:rPr>
          <w:lang w:val="nl-BE"/>
        </w:rPr>
        <w:t>n zelf te kiezen Word-stijlen.</w:t>
      </w:r>
      <w:r w:rsidRPr="00E62A2A">
        <w:rPr>
          <w:lang w:val="nl-BE"/>
        </w:rPr>
        <w:t xml:space="preserve"> </w:t>
      </w:r>
      <w:r w:rsidR="002D2AF5" w:rsidRPr="00E62A2A">
        <w:rPr>
          <w:lang w:val="nl-BE"/>
        </w:rPr>
        <w:t>Indien het Word-document een syllabus is, kan je bijvoorbeeld</w:t>
      </w:r>
      <w:r w:rsidR="00312147" w:rsidRPr="00E62A2A">
        <w:rPr>
          <w:lang w:val="nl-BE"/>
        </w:rPr>
        <w:t xml:space="preserve"> </w:t>
      </w:r>
      <w:r w:rsidR="002D2AF5" w:rsidRPr="00E62A2A">
        <w:rPr>
          <w:lang w:val="nl-BE"/>
        </w:rPr>
        <w:t>opsplitsen per hoofdstuk</w:t>
      </w:r>
      <w:r w:rsidR="00461CAC" w:rsidRPr="00E62A2A">
        <w:rPr>
          <w:lang w:val="nl-BE"/>
        </w:rPr>
        <w:t xml:space="preserve">. Elk hoofdstuk zal dan in een apart </w:t>
      </w:r>
      <w:r w:rsidR="00B77FDD" w:rsidRPr="00E62A2A">
        <w:rPr>
          <w:lang w:val="nl-BE"/>
        </w:rPr>
        <w:t xml:space="preserve">PDF-bestand worden opgeslagen. </w:t>
      </w:r>
    </w:p>
    <w:p w:rsidR="004C6FA2" w:rsidRPr="00E62A2A" w:rsidRDefault="00B77FDD" w:rsidP="00461CAC">
      <w:pPr>
        <w:rPr>
          <w:lang w:val="nl-BE"/>
        </w:rPr>
      </w:pPr>
      <w:r w:rsidRPr="00E62A2A">
        <w:rPr>
          <w:lang w:val="nl-BE"/>
        </w:rPr>
        <w:t>Het programma bevat ook een geavanceerde functie voor het synchroon houden van een lokale (vak)map met één of meerdere cursussen</w:t>
      </w:r>
      <w:r w:rsidR="00416615" w:rsidRPr="00E62A2A">
        <w:rPr>
          <w:lang w:val="nl-BE"/>
        </w:rPr>
        <w:t xml:space="preserve"> op het platform</w:t>
      </w:r>
      <w:r w:rsidRPr="00E62A2A">
        <w:rPr>
          <w:lang w:val="nl-BE"/>
        </w:rPr>
        <w:t xml:space="preserve">. Hierdoor wordt het gemakkelijker om jouw oefeningen, cursussen en </w:t>
      </w:r>
      <w:r w:rsidR="00461CAC" w:rsidRPr="00E62A2A">
        <w:rPr>
          <w:lang w:val="nl-BE"/>
        </w:rPr>
        <w:t xml:space="preserve">andere bestanden up-to-date te houden op </w:t>
      </w:r>
      <w:r w:rsidR="00416615" w:rsidRPr="00E62A2A">
        <w:rPr>
          <w:lang w:val="nl-BE"/>
        </w:rPr>
        <w:t>het online-platform</w:t>
      </w:r>
      <w:r w:rsidR="00461CAC" w:rsidRPr="00E62A2A">
        <w:rPr>
          <w:lang w:val="nl-BE"/>
        </w:rPr>
        <w:t>.</w:t>
      </w:r>
    </w:p>
    <w:p w:rsidR="00B72338" w:rsidRPr="00E62A2A" w:rsidRDefault="00B72338" w:rsidP="00B72338">
      <w:pPr>
        <w:pStyle w:val="Kop1"/>
        <w:rPr>
          <w:lang w:val="nl-BE"/>
        </w:rPr>
      </w:pPr>
      <w:bookmarkStart w:id="1" w:name="_Toc304818309"/>
      <w:r w:rsidRPr="00E62A2A">
        <w:rPr>
          <w:lang w:val="nl-BE"/>
        </w:rPr>
        <w:t>Download en installatie van het programma</w:t>
      </w:r>
      <w:bookmarkEnd w:id="1"/>
    </w:p>
    <w:p w:rsidR="0030579E" w:rsidRPr="00E62A2A" w:rsidRDefault="0030579E" w:rsidP="00B72338">
      <w:pPr>
        <w:rPr>
          <w:lang w:val="nl-BE"/>
        </w:rPr>
      </w:pPr>
      <w:r w:rsidRPr="00E62A2A">
        <w:rPr>
          <w:lang w:val="nl-BE"/>
        </w:rPr>
        <w:t xml:space="preserve">Systeemvereisten: </w:t>
      </w:r>
    </w:p>
    <w:p w:rsidR="0030579E" w:rsidRPr="00E62A2A" w:rsidRDefault="0030579E" w:rsidP="0030579E">
      <w:pPr>
        <w:pStyle w:val="Lijstalinea"/>
        <w:numPr>
          <w:ilvl w:val="0"/>
          <w:numId w:val="11"/>
        </w:numPr>
        <w:rPr>
          <w:lang w:val="nl-BE"/>
        </w:rPr>
      </w:pPr>
      <w:r w:rsidRPr="00E62A2A">
        <w:rPr>
          <w:lang w:val="nl-BE"/>
        </w:rPr>
        <w:t>Microsoft .NET Framework 3.5 Service Pack 1</w:t>
      </w:r>
    </w:p>
    <w:p w:rsidR="0030579E" w:rsidRPr="00E62A2A" w:rsidRDefault="0030579E" w:rsidP="0030579E">
      <w:pPr>
        <w:pStyle w:val="Lijstalinea"/>
        <w:numPr>
          <w:ilvl w:val="0"/>
          <w:numId w:val="11"/>
        </w:numPr>
        <w:rPr>
          <w:lang w:val="nl-BE"/>
        </w:rPr>
      </w:pPr>
      <w:r w:rsidRPr="00E62A2A">
        <w:rPr>
          <w:lang w:val="nl-BE"/>
        </w:rPr>
        <w:t>Microsof</w:t>
      </w:r>
      <w:r w:rsidR="00DB2885" w:rsidRPr="00E62A2A">
        <w:rPr>
          <w:lang w:val="nl-BE"/>
        </w:rPr>
        <w:t>t</w:t>
      </w:r>
      <w:r w:rsidRPr="00E62A2A">
        <w:rPr>
          <w:lang w:val="nl-BE"/>
        </w:rPr>
        <w:t xml:space="preserve"> Office 2007</w:t>
      </w:r>
      <w:r w:rsidR="00F67AF0" w:rsidRPr="00E62A2A">
        <w:rPr>
          <w:lang w:val="nl-BE"/>
        </w:rPr>
        <w:t xml:space="preserve"> Nederlands</w:t>
      </w:r>
      <w:r w:rsidR="00E158EB" w:rsidRPr="00E62A2A">
        <w:rPr>
          <w:lang w:val="nl-BE"/>
        </w:rPr>
        <w:t xml:space="preserve"> (volledige installatie)</w:t>
      </w:r>
    </w:p>
    <w:p w:rsidR="0030579E" w:rsidRPr="00E62A2A" w:rsidRDefault="0030579E" w:rsidP="00B72338">
      <w:pPr>
        <w:rPr>
          <w:lang w:val="nl-BE"/>
        </w:rPr>
      </w:pPr>
    </w:p>
    <w:p w:rsidR="00B72338" w:rsidRPr="00E62A2A" w:rsidRDefault="001C6745" w:rsidP="00B72338">
      <w:pPr>
        <w:rPr>
          <w:lang w:val="nl-BE"/>
        </w:rPr>
      </w:pPr>
      <w:r w:rsidRPr="00E62A2A">
        <w:rPr>
          <w:lang w:val="nl-BE"/>
        </w:rPr>
        <w:t xml:space="preserve">Je kan de laatste versie </w:t>
      </w:r>
      <w:r w:rsidR="001D50F4" w:rsidRPr="00E62A2A">
        <w:rPr>
          <w:lang w:val="nl-BE"/>
        </w:rPr>
        <w:t>van het programma downloaden op:</w:t>
      </w:r>
    </w:p>
    <w:p w:rsidR="001D50F4" w:rsidRPr="00E62A2A" w:rsidRDefault="00E82933" w:rsidP="00B72338">
      <w:pPr>
        <w:rPr>
          <w:lang w:val="nl-BE"/>
        </w:rPr>
      </w:pPr>
      <w:hyperlink r:id="rId11" w:tgtFrame="_blank" w:history="1">
        <w:r w:rsidR="009A266C" w:rsidRPr="00E62A2A">
          <w:rPr>
            <w:rStyle w:val="Hyperlink"/>
            <w:lang w:val="nl-BE"/>
          </w:rPr>
          <w:t>http://sourceforge.net/projects/lmsda/</w:t>
        </w:r>
      </w:hyperlink>
    </w:p>
    <w:p w:rsidR="001D50F4" w:rsidRPr="00E62A2A" w:rsidRDefault="00AC65C9" w:rsidP="00B72338">
      <w:pPr>
        <w:rPr>
          <w:lang w:val="nl-BE"/>
        </w:rPr>
      </w:pPr>
      <w:r w:rsidRPr="00E62A2A">
        <w:rPr>
          <w:lang w:val="nl-BE"/>
        </w:rPr>
        <w:t xml:space="preserve">In het geval je over </w:t>
      </w:r>
      <w:r w:rsidR="00A741A3" w:rsidRPr="00E62A2A">
        <w:rPr>
          <w:lang w:val="nl-BE"/>
        </w:rPr>
        <w:t>beheerderrechten</w:t>
      </w:r>
      <w:r w:rsidRPr="00E62A2A">
        <w:rPr>
          <w:lang w:val="nl-BE"/>
        </w:rPr>
        <w:t xml:space="preserve"> beschikt op je PC zal het programma </w:t>
      </w:r>
      <w:r w:rsidR="002015DA" w:rsidRPr="00E62A2A">
        <w:rPr>
          <w:lang w:val="nl-BE"/>
        </w:rPr>
        <w:t xml:space="preserve">standaard </w:t>
      </w:r>
      <w:r w:rsidRPr="00E62A2A">
        <w:rPr>
          <w:lang w:val="nl-BE"/>
        </w:rPr>
        <w:t xml:space="preserve">geïnstalleerd worden in de map </w:t>
      </w:r>
      <w:r w:rsidR="00F663D1" w:rsidRPr="00E62A2A">
        <w:rPr>
          <w:b/>
          <w:lang w:val="nl-BE"/>
        </w:rPr>
        <w:t xml:space="preserve">C:\Program Files\LMS Desktop Assistant </w:t>
      </w:r>
      <w:r w:rsidRPr="00E62A2A">
        <w:rPr>
          <w:lang w:val="nl-BE"/>
        </w:rPr>
        <w:t xml:space="preserve">in het andere geval </w:t>
      </w:r>
      <w:r w:rsidR="00634A56" w:rsidRPr="00E62A2A">
        <w:rPr>
          <w:lang w:val="nl-BE"/>
        </w:rPr>
        <w:t xml:space="preserve">wordt </w:t>
      </w:r>
      <w:r w:rsidRPr="00E62A2A">
        <w:rPr>
          <w:lang w:val="nl-BE"/>
        </w:rPr>
        <w:t xml:space="preserve">het programma </w:t>
      </w:r>
      <w:r w:rsidR="002015DA" w:rsidRPr="00E62A2A">
        <w:rPr>
          <w:lang w:val="nl-BE"/>
        </w:rPr>
        <w:t xml:space="preserve">standaard </w:t>
      </w:r>
      <w:r w:rsidRPr="00E62A2A">
        <w:rPr>
          <w:lang w:val="nl-BE"/>
        </w:rPr>
        <w:t xml:space="preserve">geïnstalleerd in de map </w:t>
      </w:r>
      <w:r w:rsidRPr="00E62A2A">
        <w:rPr>
          <w:b/>
          <w:lang w:val="nl-BE"/>
        </w:rPr>
        <w:t>Mijn documenten</w:t>
      </w:r>
      <w:r w:rsidR="00F663D1" w:rsidRPr="00E62A2A">
        <w:rPr>
          <w:b/>
          <w:lang w:val="nl-BE"/>
        </w:rPr>
        <w:t>\ LMS Desktop Assistant</w:t>
      </w:r>
      <w:r w:rsidRPr="00E62A2A">
        <w:rPr>
          <w:lang w:val="nl-BE"/>
        </w:rPr>
        <w:t>.</w:t>
      </w:r>
    </w:p>
    <w:p w:rsidR="00E500A5" w:rsidRPr="00E62A2A" w:rsidRDefault="00E500A5" w:rsidP="00637055">
      <w:pPr>
        <w:pStyle w:val="Kop1"/>
        <w:rPr>
          <w:lang w:val="nl-BE"/>
        </w:rPr>
      </w:pPr>
      <w:bookmarkStart w:id="2" w:name="_Toc304818310"/>
      <w:r w:rsidRPr="00E62A2A">
        <w:rPr>
          <w:lang w:val="nl-BE"/>
        </w:rPr>
        <w:t>Help-informatie weergeven</w:t>
      </w:r>
      <w:bookmarkEnd w:id="2"/>
    </w:p>
    <w:p w:rsidR="00E500A5" w:rsidRPr="00E62A2A" w:rsidRDefault="00E500A5" w:rsidP="00E500A5">
      <w:pPr>
        <w:rPr>
          <w:lang w:val="nl-BE"/>
        </w:rPr>
      </w:pPr>
      <w:r w:rsidRPr="00E62A2A">
        <w:rPr>
          <w:lang w:val="nl-BE"/>
        </w:rPr>
        <w:t>Om de</w:t>
      </w:r>
      <w:r w:rsidR="005458E6" w:rsidRPr="00E62A2A">
        <w:rPr>
          <w:lang w:val="nl-BE"/>
        </w:rPr>
        <w:t>ze</w:t>
      </w:r>
      <w:r w:rsidRPr="00E62A2A">
        <w:rPr>
          <w:lang w:val="nl-BE"/>
        </w:rPr>
        <w:t xml:space="preserve"> handleiding weer te geven kies je de opdracht </w:t>
      </w:r>
      <w:r w:rsidRPr="00E62A2A">
        <w:rPr>
          <w:rStyle w:val="Knop"/>
        </w:rPr>
        <w:t>Help</w:t>
      </w:r>
      <w:r w:rsidRPr="00E62A2A">
        <w:rPr>
          <w:lang w:val="nl-BE"/>
        </w:rPr>
        <w:t xml:space="preserve"> in het menu </w:t>
      </w:r>
      <w:r w:rsidRPr="00E62A2A">
        <w:rPr>
          <w:rStyle w:val="Knop"/>
        </w:rPr>
        <w:t>Help</w:t>
      </w:r>
      <w:r w:rsidRPr="00E62A2A">
        <w:rPr>
          <w:lang w:val="nl-BE"/>
        </w:rPr>
        <w:t>.</w:t>
      </w:r>
    </w:p>
    <w:p w:rsidR="00131ED9" w:rsidRPr="00E62A2A" w:rsidRDefault="001B4D8C" w:rsidP="00E500A5">
      <w:pPr>
        <w:rPr>
          <w:lang w:val="nl-BE"/>
        </w:rPr>
      </w:pPr>
      <w:r w:rsidRPr="00E62A2A">
        <w:rPr>
          <w:lang w:val="nl-BE"/>
        </w:rPr>
        <w:t xml:space="preserve">Aan de meeste uitgeschakelde knoppen is er knopinfo gekoppeld. </w:t>
      </w:r>
      <w:r w:rsidR="00131ED9" w:rsidRPr="00E62A2A">
        <w:rPr>
          <w:lang w:val="nl-BE"/>
        </w:rPr>
        <w:t>Om te weten te komen waarom een knop uitgeschakeld is volstaat het dus om de muisaanwijzer over de knop te bewegen.</w:t>
      </w:r>
    </w:p>
    <w:p w:rsidR="00131ED9" w:rsidRPr="00E62A2A" w:rsidRDefault="00131ED9" w:rsidP="00E500A5">
      <w:pPr>
        <w:rPr>
          <w:lang w:val="nl-BE"/>
        </w:rPr>
      </w:pPr>
      <w:r w:rsidRPr="00E62A2A">
        <w:rPr>
          <w:lang w:val="nl-BE"/>
        </w:rPr>
        <w:t xml:space="preserve">Zo zal bijvoorbeeld onmiddellijk na het opstarten van het programma de knopinfo van de knop </w:t>
      </w:r>
      <w:r w:rsidR="00701ADB" w:rsidRPr="00E62A2A">
        <w:rPr>
          <w:rStyle w:val="Knop"/>
        </w:rPr>
        <w:t>Statistieken genereren</w:t>
      </w:r>
      <w:r w:rsidRPr="00E62A2A">
        <w:rPr>
          <w:lang w:val="nl-BE"/>
        </w:rPr>
        <w:t xml:space="preserve"> (tabblad </w:t>
      </w:r>
      <w:r w:rsidR="00701ADB" w:rsidRPr="00E62A2A">
        <w:rPr>
          <w:rStyle w:val="Objectnaam"/>
        </w:rPr>
        <w:t>Statistieken</w:t>
      </w:r>
      <w:r w:rsidRPr="00E62A2A">
        <w:rPr>
          <w:lang w:val="nl-BE"/>
        </w:rPr>
        <w:t>) ingesteld staan op "U bent momenteel niet ingelogd". Zie ook onderstaande afbeelding.</w:t>
      </w:r>
    </w:p>
    <w:p w:rsidR="00827C6A" w:rsidRPr="00E62A2A" w:rsidRDefault="00A33AD3" w:rsidP="00747D00">
      <w:pPr>
        <w:jc w:val="center"/>
        <w:rPr>
          <w:lang w:val="nl-BE"/>
        </w:rPr>
      </w:pPr>
      <w:r w:rsidRPr="00E62A2A">
        <w:rPr>
          <w:noProof/>
          <w:lang w:val="nl-BE" w:eastAsia="nl-BE"/>
        </w:rPr>
        <w:drawing>
          <wp:inline distT="0" distB="0" distL="0" distR="0">
            <wp:extent cx="2809161" cy="447675"/>
            <wp:effectExtent l="0" t="0" r="0" b="0"/>
            <wp:docPr id="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clrChange>
                        <a:clrFrom>
                          <a:srgbClr val="F4F3EE"/>
                        </a:clrFrom>
                        <a:clrTo>
                          <a:srgbClr val="F4F3EE">
                            <a:alpha val="0"/>
                          </a:srgbClr>
                        </a:clrTo>
                      </a:clrChange>
                    </a:blip>
                    <a:srcRect/>
                    <a:stretch>
                      <a:fillRect/>
                    </a:stretch>
                  </pic:blipFill>
                  <pic:spPr bwMode="auto">
                    <a:xfrm>
                      <a:off x="0" y="0"/>
                      <a:ext cx="2809161" cy="447675"/>
                    </a:xfrm>
                    <a:prstGeom prst="rect">
                      <a:avLst/>
                    </a:prstGeom>
                    <a:noFill/>
                    <a:ln w="9525">
                      <a:noFill/>
                      <a:miter lim="800000"/>
                      <a:headEnd/>
                      <a:tailEnd/>
                    </a:ln>
                  </pic:spPr>
                </pic:pic>
              </a:graphicData>
            </a:graphic>
          </wp:inline>
        </w:drawing>
      </w:r>
    </w:p>
    <w:p w:rsidR="00B72338" w:rsidRPr="00E62A2A" w:rsidRDefault="00B72338" w:rsidP="00637055">
      <w:pPr>
        <w:pStyle w:val="Kop1"/>
        <w:rPr>
          <w:lang w:val="nl-BE"/>
        </w:rPr>
      </w:pPr>
      <w:bookmarkStart w:id="3" w:name="_Toc304818311"/>
      <w:r w:rsidRPr="00E62A2A">
        <w:rPr>
          <w:lang w:val="nl-BE"/>
        </w:rPr>
        <w:t>Inloggen</w:t>
      </w:r>
      <w:bookmarkEnd w:id="3"/>
    </w:p>
    <w:p w:rsidR="00B72338" w:rsidRPr="00E62A2A" w:rsidRDefault="00B72338" w:rsidP="00B72338">
      <w:pPr>
        <w:rPr>
          <w:lang w:val="nl-BE"/>
        </w:rPr>
      </w:pPr>
      <w:r w:rsidRPr="00E62A2A">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sidRPr="00E62A2A">
        <w:rPr>
          <w:lang w:val="nl-BE"/>
        </w:rPr>
        <w:t xml:space="preserve"> Je gebruikt hiervoor je </w:t>
      </w:r>
      <w:r w:rsidR="00416615" w:rsidRPr="00E62A2A">
        <w:rPr>
          <w:lang w:val="nl-BE"/>
        </w:rPr>
        <w:t>normale HoGent</w:t>
      </w:r>
      <w:r w:rsidR="00705B84" w:rsidRPr="00E62A2A">
        <w:rPr>
          <w:lang w:val="nl-BE"/>
        </w:rPr>
        <w:t>-</w:t>
      </w:r>
      <w:r w:rsidRPr="00E62A2A">
        <w:rPr>
          <w:lang w:val="nl-BE"/>
        </w:rPr>
        <w:t>account.</w:t>
      </w:r>
    </w:p>
    <w:p w:rsidR="00B72338" w:rsidRPr="00E62A2A" w:rsidRDefault="00B15395" w:rsidP="00B72338">
      <w:pPr>
        <w:rPr>
          <w:lang w:val="nl-BE"/>
        </w:rPr>
      </w:pPr>
      <w:r w:rsidRPr="00E62A2A">
        <w:rPr>
          <w:lang w:val="nl-BE"/>
        </w:rP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5pt;height:110.35pt" o:ole="">
            <v:imagedata r:id="rId13" o:title=""/>
          </v:shape>
          <o:OLEObject Type="Embed" ProgID="Visio.Drawing.11" ShapeID="_x0000_i1025" DrawAspect="Content" ObjectID="_1378560148" r:id="rId14"/>
        </w:object>
      </w:r>
    </w:p>
    <w:p w:rsidR="00E62A2A" w:rsidRPr="00E62A2A" w:rsidRDefault="00B72338" w:rsidP="00B72338">
      <w:pPr>
        <w:rPr>
          <w:lang w:val="nl-BE"/>
        </w:rPr>
      </w:pPr>
      <w:r w:rsidRPr="00E62A2A">
        <w:rPr>
          <w:lang w:val="nl-BE"/>
        </w:rPr>
        <w:t>Tijdens het inloggen wordt de uitschuifkeuzelijst rechts van de l</w:t>
      </w:r>
      <w:r w:rsidR="00705B84" w:rsidRPr="00E62A2A">
        <w:rPr>
          <w:lang w:val="nl-BE"/>
        </w:rPr>
        <w:t xml:space="preserve">oginknop opgevuld met de </w:t>
      </w:r>
      <w:r w:rsidRPr="00E62A2A">
        <w:rPr>
          <w:lang w:val="nl-BE"/>
        </w:rPr>
        <w:t xml:space="preserve">cursussen waarvan je </w:t>
      </w:r>
      <w:r w:rsidR="00416615" w:rsidRPr="00E62A2A">
        <w:rPr>
          <w:lang w:val="nl-BE"/>
        </w:rPr>
        <w:t xml:space="preserve">op het onlineplatform </w:t>
      </w:r>
      <w:r w:rsidRPr="00E62A2A">
        <w:rPr>
          <w:lang w:val="nl-BE"/>
        </w:rPr>
        <w:t>cursusbeheerder bent.</w:t>
      </w:r>
    </w:p>
    <w:p w:rsidR="00B72338" w:rsidRPr="00E62A2A" w:rsidRDefault="00E62A2A" w:rsidP="00B72338">
      <w:pPr>
        <w:rPr>
          <w:lang w:val="nl-BE"/>
        </w:rPr>
      </w:pPr>
      <w:r w:rsidRPr="00E62A2A">
        <w:rPr>
          <w:lang w:val="nl-BE"/>
        </w:rPr>
        <w:t>Op het Chamilo-platform krijg je hierin ook de extra cursus “Repository”, voor uploads naar de Repository die niet naar een specifiek vak gepubliceerd moeten worden.</w:t>
      </w:r>
    </w:p>
    <w:p w:rsidR="00B72338" w:rsidRPr="00E62A2A" w:rsidRDefault="00A33AD3" w:rsidP="00B72338">
      <w:pPr>
        <w:rPr>
          <w:lang w:val="nl-BE"/>
        </w:rPr>
      </w:pPr>
      <w:r w:rsidRPr="00E62A2A">
        <w:rPr>
          <w:noProof/>
          <w:lang w:val="nl-BE" w:eastAsia="nl-BE"/>
        </w:rPr>
        <w:drawing>
          <wp:inline distT="0" distB="0" distL="0" distR="0">
            <wp:extent cx="5905500" cy="1524477"/>
            <wp:effectExtent l="1905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05267" cy="1524417"/>
                    </a:xfrm>
                    <a:prstGeom prst="rect">
                      <a:avLst/>
                    </a:prstGeom>
                    <a:noFill/>
                    <a:ln w="9525">
                      <a:noFill/>
                      <a:miter lim="800000"/>
                      <a:headEnd/>
                      <a:tailEnd/>
                    </a:ln>
                  </pic:spPr>
                </pic:pic>
              </a:graphicData>
            </a:graphic>
          </wp:inline>
        </w:drawing>
      </w:r>
    </w:p>
    <w:p w:rsidR="007274F7" w:rsidRPr="00E62A2A" w:rsidRDefault="007274F7" w:rsidP="00B72338">
      <w:pPr>
        <w:pStyle w:val="Kop1"/>
        <w:rPr>
          <w:lang w:val="nl-BE"/>
        </w:rPr>
      </w:pPr>
      <w:bookmarkStart w:id="4" w:name="_Toc304818312"/>
      <w:r w:rsidRPr="00E62A2A">
        <w:rPr>
          <w:lang w:val="nl-BE"/>
        </w:rPr>
        <w:t>Tab Oefeningen</w:t>
      </w:r>
      <w:bookmarkEnd w:id="4"/>
      <w:r w:rsidRPr="00E62A2A">
        <w:rPr>
          <w:lang w:val="nl-BE"/>
        </w:rPr>
        <w:t xml:space="preserve"> </w:t>
      </w:r>
    </w:p>
    <w:p w:rsidR="00C4548A" w:rsidRPr="00E62A2A" w:rsidRDefault="007274F7" w:rsidP="00B72338">
      <w:pPr>
        <w:rPr>
          <w:lang w:val="nl-BE"/>
        </w:rPr>
      </w:pPr>
      <w:r w:rsidRPr="00E62A2A">
        <w:rPr>
          <w:lang w:val="nl-BE"/>
        </w:rPr>
        <w:t xml:space="preserve">Om met behulp van LMS Desktop Assistant elektronische oefeningen aan te maken op </w:t>
      </w:r>
      <w:r w:rsidR="00416615" w:rsidRPr="00E62A2A">
        <w:rPr>
          <w:lang w:val="nl-BE"/>
        </w:rPr>
        <w:t>het platform</w:t>
      </w:r>
      <w:r w:rsidRPr="00E62A2A">
        <w:rPr>
          <w:lang w:val="nl-BE"/>
        </w:rPr>
        <w:t xml:space="preserve">, moet je deze oefeningen eerst intypen in Microsoft Word. </w:t>
      </w:r>
    </w:p>
    <w:p w:rsidR="00C4548A" w:rsidRPr="00E62A2A" w:rsidRDefault="00C4548A" w:rsidP="00B72338">
      <w:pPr>
        <w:rPr>
          <w:lang w:val="nl-BE"/>
        </w:rPr>
      </w:pPr>
      <w:r w:rsidRPr="00E62A2A">
        <w:rPr>
          <w:lang w:val="nl-BE"/>
        </w:rPr>
        <w:t xml:space="preserve">Daarna kan je met het programma de oefeningen automatisch uploaden naar </w:t>
      </w:r>
      <w:r w:rsidR="00840238" w:rsidRPr="00E62A2A">
        <w:rPr>
          <w:lang w:val="nl-BE"/>
        </w:rPr>
        <w:t>het platform</w:t>
      </w:r>
      <w:r w:rsidRPr="00E62A2A">
        <w:rPr>
          <w:lang w:val="nl-BE"/>
        </w:rPr>
        <w:t>.</w:t>
      </w:r>
    </w:p>
    <w:p w:rsidR="00B72338" w:rsidRPr="00E62A2A" w:rsidRDefault="00B72338" w:rsidP="00B72338">
      <w:pPr>
        <w:rPr>
          <w:lang w:val="nl-BE"/>
        </w:rPr>
      </w:pPr>
      <w:r w:rsidRPr="00E62A2A">
        <w:rPr>
          <w:lang w:val="nl-BE"/>
        </w:rPr>
        <w:t xml:space="preserve">In </w:t>
      </w:r>
      <w:r w:rsidR="00323A6A" w:rsidRPr="00E62A2A">
        <w:rPr>
          <w:lang w:val="nl-BE"/>
        </w:rPr>
        <w:t>de volgende</w:t>
      </w:r>
      <w:r w:rsidRPr="00E62A2A">
        <w:rPr>
          <w:lang w:val="nl-BE"/>
        </w:rPr>
        <w:t xml:space="preserve"> </w:t>
      </w:r>
      <w:r w:rsidR="00C4548A" w:rsidRPr="00E62A2A">
        <w:rPr>
          <w:lang w:val="nl-BE"/>
        </w:rPr>
        <w:t>scherm</w:t>
      </w:r>
      <w:r w:rsidRPr="00E62A2A">
        <w:rPr>
          <w:lang w:val="nl-BE"/>
        </w:rPr>
        <w:t xml:space="preserve">afbeelding zie je een voorbeeldoefening nl. </w:t>
      </w:r>
      <w:r w:rsidR="00AD57D6" w:rsidRPr="00E62A2A">
        <w:rPr>
          <w:b/>
          <w:lang w:val="nl-BE"/>
        </w:rPr>
        <w:t>Hoofdsteden Europa</w:t>
      </w:r>
      <w:r w:rsidRPr="00E62A2A">
        <w:rPr>
          <w:lang w:val="nl-BE"/>
        </w:rPr>
        <w:t xml:space="preserve"> met twee </w:t>
      </w:r>
      <w:r w:rsidR="007274F7" w:rsidRPr="00E62A2A">
        <w:rPr>
          <w:lang w:val="nl-BE"/>
        </w:rPr>
        <w:t>meerkeuze</w:t>
      </w:r>
      <w:r w:rsidRPr="00E62A2A">
        <w:rPr>
          <w:lang w:val="nl-BE"/>
        </w:rPr>
        <w:t>vragen</w:t>
      </w:r>
      <w:r w:rsidR="002D10C8" w:rsidRPr="00E62A2A">
        <w:rPr>
          <w:lang w:val="nl-BE"/>
        </w:rPr>
        <w:t>,</w:t>
      </w:r>
      <w:r w:rsidRPr="00E62A2A">
        <w:rPr>
          <w:lang w:val="nl-BE"/>
        </w:rPr>
        <w:t xml:space="preserve"> </w:t>
      </w:r>
      <w:r w:rsidR="007274F7" w:rsidRPr="00E62A2A">
        <w:rPr>
          <w:lang w:val="nl-BE"/>
        </w:rPr>
        <w:t>ingetypt</w:t>
      </w:r>
      <w:r w:rsidR="00AD57D6" w:rsidRPr="00E62A2A">
        <w:rPr>
          <w:lang w:val="nl-BE"/>
        </w:rPr>
        <w:t xml:space="preserve"> in Microsoft Word. De eerste oefening met feedback en de tweede zonder feedback.</w:t>
      </w:r>
    </w:p>
    <w:p w:rsidR="008951F3" w:rsidRPr="00E62A2A" w:rsidRDefault="00AD57D6" w:rsidP="009A070B">
      <w:pPr>
        <w:rPr>
          <w:lang w:val="nl-BE"/>
        </w:rPr>
      </w:pPr>
      <w:r w:rsidRPr="00E62A2A">
        <w:rPr>
          <w:noProof/>
          <w:lang w:val="nl-BE" w:eastAsia="nl-BE"/>
        </w:rPr>
        <w:lastRenderedPageBreak/>
        <w:drawing>
          <wp:inline distT="0" distB="0" distL="0" distR="0">
            <wp:extent cx="5760720" cy="5970969"/>
            <wp:effectExtent l="1905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760720" cy="5970969"/>
                    </a:xfrm>
                    <a:prstGeom prst="rect">
                      <a:avLst/>
                    </a:prstGeom>
                    <a:noFill/>
                    <a:ln w="9525">
                      <a:noFill/>
                      <a:miter lim="800000"/>
                      <a:headEnd/>
                      <a:tailEnd/>
                    </a:ln>
                  </pic:spPr>
                </pic:pic>
              </a:graphicData>
            </a:graphic>
          </wp:inline>
        </w:drawing>
      </w:r>
    </w:p>
    <w:p w:rsidR="007274F7" w:rsidRPr="00E62A2A" w:rsidRDefault="00B72338" w:rsidP="009A070B">
      <w:pPr>
        <w:rPr>
          <w:lang w:val="nl-BE"/>
        </w:rPr>
      </w:pPr>
      <w:r w:rsidRPr="00E62A2A">
        <w:rPr>
          <w:lang w:val="nl-BE"/>
        </w:rPr>
        <w:t xml:space="preserve">In de volgende </w:t>
      </w:r>
      <w:r w:rsidR="002D10C8" w:rsidRPr="00E62A2A">
        <w:rPr>
          <w:lang w:val="nl-BE"/>
        </w:rPr>
        <w:t>scherm</w:t>
      </w:r>
      <w:r w:rsidRPr="00E62A2A">
        <w:rPr>
          <w:lang w:val="nl-BE"/>
        </w:rPr>
        <w:t xml:space="preserve">afbeelding zie je hoe deze voorbeeldoefening eruit ziet </w:t>
      </w:r>
      <w:r w:rsidR="007274F7" w:rsidRPr="00E62A2A">
        <w:rPr>
          <w:lang w:val="nl-BE"/>
        </w:rPr>
        <w:t>in Dokeos</w:t>
      </w:r>
      <w:r w:rsidR="00840238" w:rsidRPr="00E62A2A">
        <w:rPr>
          <w:lang w:val="nl-BE"/>
        </w:rPr>
        <w:t xml:space="preserve"> 1.8.5</w:t>
      </w:r>
      <w:r w:rsidR="00BC1160" w:rsidRPr="00E62A2A">
        <w:rPr>
          <w:lang w:val="nl-BE"/>
        </w:rPr>
        <w:t>,</w:t>
      </w:r>
      <w:r w:rsidR="007274F7" w:rsidRPr="00E62A2A">
        <w:rPr>
          <w:lang w:val="nl-BE"/>
        </w:rPr>
        <w:t xml:space="preserve"> na upload met LMS Desktop Assistant.</w:t>
      </w:r>
    </w:p>
    <w:p w:rsidR="00B72338" w:rsidRPr="00E62A2A" w:rsidRDefault="006536C9" w:rsidP="00B72338">
      <w:pPr>
        <w:rPr>
          <w:lang w:val="nl-BE"/>
        </w:rPr>
      </w:pPr>
      <w:r w:rsidRPr="00E62A2A">
        <w:rPr>
          <w:noProof/>
          <w:lang w:val="nl-BE" w:eastAsia="nl-BE"/>
        </w:rPr>
        <w:lastRenderedPageBreak/>
        <w:drawing>
          <wp:inline distT="0" distB="0" distL="0" distR="0">
            <wp:extent cx="4378325" cy="3463925"/>
            <wp:effectExtent l="19050" t="0" r="317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4378325" cy="3463925"/>
                    </a:xfrm>
                    <a:prstGeom prst="rect">
                      <a:avLst/>
                    </a:prstGeom>
                    <a:noFill/>
                    <a:ln w="9525">
                      <a:noFill/>
                      <a:miter lim="800000"/>
                      <a:headEnd/>
                      <a:tailEnd/>
                    </a:ln>
                  </pic:spPr>
                </pic:pic>
              </a:graphicData>
            </a:graphic>
          </wp:inline>
        </w:drawing>
      </w:r>
    </w:p>
    <w:p w:rsidR="00B72338" w:rsidRPr="00E62A2A" w:rsidRDefault="00B72338" w:rsidP="00B72338">
      <w:pPr>
        <w:pStyle w:val="Procedure"/>
      </w:pPr>
      <w:r w:rsidRPr="00E62A2A">
        <w:t>Procedure:</w:t>
      </w:r>
    </w:p>
    <w:p w:rsidR="00B72338" w:rsidRPr="00E62A2A" w:rsidRDefault="00B72338" w:rsidP="00B72338">
      <w:pPr>
        <w:pStyle w:val="Lijstalinea"/>
        <w:numPr>
          <w:ilvl w:val="0"/>
          <w:numId w:val="3"/>
        </w:numPr>
        <w:rPr>
          <w:lang w:val="nl-BE"/>
        </w:rPr>
      </w:pPr>
      <w:r w:rsidRPr="00E62A2A">
        <w:rPr>
          <w:lang w:val="nl-BE"/>
        </w:rPr>
        <w:t xml:space="preserve">Start LMS Desktop Assistant en log in met je </w:t>
      </w:r>
      <w:r w:rsidR="00840238" w:rsidRPr="00E62A2A">
        <w:rPr>
          <w:lang w:val="nl-BE"/>
        </w:rPr>
        <w:t>HoGent</w:t>
      </w:r>
      <w:r w:rsidRPr="00E62A2A">
        <w:rPr>
          <w:lang w:val="nl-BE"/>
        </w:rPr>
        <w:t>-account.</w:t>
      </w:r>
    </w:p>
    <w:p w:rsidR="00B72338" w:rsidRPr="00E62A2A" w:rsidRDefault="00B72338" w:rsidP="00B72338">
      <w:pPr>
        <w:pStyle w:val="Lijstalinea"/>
        <w:numPr>
          <w:ilvl w:val="0"/>
          <w:numId w:val="3"/>
        </w:numPr>
        <w:rPr>
          <w:lang w:val="nl-BE"/>
        </w:rPr>
      </w:pPr>
      <w:r w:rsidRPr="00E62A2A">
        <w:rPr>
          <w:lang w:val="nl-BE"/>
        </w:rPr>
        <w:t xml:space="preserve">Klik op de knop </w:t>
      </w:r>
      <w:r w:rsidRPr="00E62A2A">
        <w:rPr>
          <w:rStyle w:val="Knop"/>
        </w:rPr>
        <w:t>Oefeningendocument aanmaken</w:t>
      </w:r>
      <w:r w:rsidRPr="00E62A2A">
        <w:rPr>
          <w:lang w:val="nl-BE"/>
        </w:rPr>
        <w:t>.</w:t>
      </w:r>
      <w:r w:rsidRPr="00E62A2A">
        <w:rPr>
          <w:lang w:val="nl-BE"/>
        </w:rPr>
        <w:br/>
        <w:t xml:space="preserve">Microsoft Word wordt gestart en er wordt er een nieuw Word-document aangemaakt op basis van het met het programma meegeleverde sjabloon </w:t>
      </w:r>
      <w:r w:rsidR="001B4956" w:rsidRPr="00E62A2A">
        <w:rPr>
          <w:lang w:val="nl-BE"/>
        </w:rPr>
        <w:t xml:space="preserve">(deze bevinden zich in de </w:t>
      </w:r>
      <w:r w:rsidR="001B4956" w:rsidRPr="00E62A2A">
        <w:rPr>
          <w:b/>
          <w:lang w:val="nl-BE"/>
        </w:rPr>
        <w:t>language</w:t>
      </w:r>
      <w:r w:rsidR="001B4956" w:rsidRPr="00E62A2A">
        <w:rPr>
          <w:lang w:val="nl-BE"/>
        </w:rPr>
        <w:t xml:space="preserve"> submap van het programma)</w:t>
      </w:r>
    </w:p>
    <w:p w:rsidR="00B72338" w:rsidRPr="00E62A2A" w:rsidRDefault="00B72338" w:rsidP="00B72338">
      <w:pPr>
        <w:pStyle w:val="Lijstalinea"/>
        <w:numPr>
          <w:ilvl w:val="0"/>
          <w:numId w:val="3"/>
        </w:numPr>
        <w:rPr>
          <w:lang w:val="nl-BE"/>
        </w:rPr>
      </w:pPr>
      <w:r w:rsidRPr="00E62A2A">
        <w:rPr>
          <w:lang w:val="nl-BE"/>
        </w:rPr>
        <w:t xml:space="preserve">Typ de oefeningen en vragen in en ken de juiste stijlen toe. </w:t>
      </w:r>
      <w:r w:rsidR="00B86021" w:rsidRPr="00E62A2A">
        <w:rPr>
          <w:lang w:val="nl-BE"/>
        </w:rPr>
        <w:t xml:space="preserve">Zie </w:t>
      </w:r>
      <w:r w:rsidR="002D10C8" w:rsidRPr="00E62A2A">
        <w:rPr>
          <w:lang w:val="nl-BE"/>
        </w:rPr>
        <w:t>volgende scherm</w:t>
      </w:r>
      <w:r w:rsidR="00B86021" w:rsidRPr="00E62A2A">
        <w:rPr>
          <w:lang w:val="nl-BE"/>
        </w:rPr>
        <w:t>afbeelding.</w:t>
      </w:r>
    </w:p>
    <w:p w:rsidR="00B86021" w:rsidRPr="00E62A2A" w:rsidRDefault="00BD1F49" w:rsidP="00B86021">
      <w:pPr>
        <w:rPr>
          <w:lang w:val="nl-BE"/>
        </w:rPr>
      </w:pPr>
      <w:r w:rsidRPr="00E62A2A">
        <w:rPr>
          <w:lang w:val="nl-BE"/>
        </w:rPr>
        <w:object w:dxaOrig="12852" w:dyaOrig="9730">
          <v:shape id="_x0000_i1026" type="#_x0000_t75" style="width:452.85pt;height:342.5pt" o:ole="">
            <v:imagedata r:id="rId18" o:title=""/>
          </v:shape>
          <o:OLEObject Type="Embed" ProgID="Visio.Drawing.11" ShapeID="_x0000_i1026" DrawAspect="Content" ObjectID="_1378560149" r:id="rId19"/>
        </w:object>
      </w:r>
    </w:p>
    <w:p w:rsidR="00B72338" w:rsidRPr="00E62A2A" w:rsidRDefault="005C24E2" w:rsidP="00B72338">
      <w:pPr>
        <w:pStyle w:val="Lijstalinea"/>
        <w:numPr>
          <w:ilvl w:val="0"/>
          <w:numId w:val="3"/>
        </w:numPr>
        <w:rPr>
          <w:lang w:val="nl-BE"/>
        </w:rPr>
      </w:pPr>
      <w:r w:rsidRPr="00E62A2A">
        <w:rPr>
          <w:lang w:val="nl-BE"/>
        </w:rPr>
        <w:t>Bewaar het Word-document en laat het open staan.</w:t>
      </w:r>
    </w:p>
    <w:p w:rsidR="00B72338" w:rsidRPr="00E62A2A" w:rsidRDefault="00B72338" w:rsidP="00B72338">
      <w:pPr>
        <w:pStyle w:val="Lijstalinea"/>
        <w:numPr>
          <w:ilvl w:val="0"/>
          <w:numId w:val="3"/>
        </w:numPr>
        <w:rPr>
          <w:lang w:val="nl-BE"/>
        </w:rPr>
      </w:pPr>
      <w:r w:rsidRPr="00E62A2A">
        <w:rPr>
          <w:lang w:val="nl-BE"/>
        </w:rPr>
        <w:t xml:space="preserve">Activeer het programma LMS Desktop Assistant en selecteer het document. </w:t>
      </w:r>
    </w:p>
    <w:p w:rsidR="00B72338" w:rsidRPr="00E62A2A" w:rsidRDefault="00B72338" w:rsidP="00B72338">
      <w:pPr>
        <w:pStyle w:val="Lijstalinea"/>
        <w:numPr>
          <w:ilvl w:val="1"/>
          <w:numId w:val="3"/>
        </w:numPr>
        <w:rPr>
          <w:lang w:val="nl-BE"/>
        </w:rPr>
      </w:pPr>
      <w:r w:rsidRPr="00E62A2A">
        <w:rPr>
          <w:lang w:val="nl-BE"/>
        </w:rPr>
        <w:t xml:space="preserve">Klik hiertoe op de knop </w:t>
      </w:r>
      <w:r w:rsidRPr="00E62A2A">
        <w:rPr>
          <w:rStyle w:val="Knop"/>
        </w:rPr>
        <w:t>Selecteer document</w:t>
      </w:r>
      <w:r w:rsidRPr="00E62A2A">
        <w:rPr>
          <w:lang w:val="nl-BE"/>
        </w:rPr>
        <w:t xml:space="preserve">. Hierdoor wordt een lijst getoond van alle geopende Word-documenten. </w:t>
      </w:r>
    </w:p>
    <w:p w:rsidR="00B72338" w:rsidRPr="00E62A2A" w:rsidRDefault="00B72338" w:rsidP="009A070B">
      <w:pPr>
        <w:pStyle w:val="Lijstalinea"/>
        <w:rPr>
          <w:lang w:val="nl-BE"/>
        </w:rPr>
      </w:pPr>
      <w:r w:rsidRPr="00E62A2A">
        <w:rPr>
          <w:lang w:val="nl-BE"/>
        </w:rPr>
        <w:t>Klik op het Word-document in de lijst met geopende Word-documenten.</w:t>
      </w:r>
      <w:r w:rsidRPr="00E62A2A">
        <w:rPr>
          <w:lang w:val="nl-BE"/>
        </w:rPr>
        <w:br/>
      </w:r>
      <w:r w:rsidRPr="00E62A2A">
        <w:rPr>
          <w:noProof/>
          <w:lang w:val="nl-BE" w:eastAsia="nl-BE"/>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Pr="00E62A2A" w:rsidRDefault="00B72338" w:rsidP="004E174B">
      <w:pPr>
        <w:pStyle w:val="Lijstalinea"/>
        <w:numPr>
          <w:ilvl w:val="0"/>
          <w:numId w:val="3"/>
        </w:numPr>
        <w:rPr>
          <w:lang w:val="nl-BE"/>
        </w:rPr>
      </w:pPr>
      <w:r w:rsidRPr="00E62A2A">
        <w:rPr>
          <w:lang w:val="nl-BE"/>
        </w:rPr>
        <w:t xml:space="preserve">Klik op de knop </w:t>
      </w:r>
      <w:r w:rsidRPr="00E62A2A">
        <w:rPr>
          <w:rStyle w:val="Knop"/>
        </w:rPr>
        <w:t>Oefeningen inlezen uit document</w:t>
      </w:r>
      <w:r w:rsidRPr="00E62A2A">
        <w:rPr>
          <w:lang w:val="nl-BE"/>
        </w:rPr>
        <w:t>.</w:t>
      </w:r>
      <w:r w:rsidRPr="00E62A2A">
        <w:rPr>
          <w:lang w:val="nl-BE"/>
        </w:rPr>
        <w:br/>
        <w:t xml:space="preserve">Indien het Word-document fouten bevat word je hiervan verwittigd en kan je de knoppen </w:t>
      </w:r>
      <w:r w:rsidRPr="00E62A2A">
        <w:rPr>
          <w:rStyle w:val="Knop"/>
        </w:rPr>
        <w:t>Ingelezen oefeningen weergeven</w:t>
      </w:r>
      <w:r w:rsidRPr="00E62A2A">
        <w:rPr>
          <w:lang w:val="nl-BE"/>
        </w:rPr>
        <w:t xml:space="preserve"> en </w:t>
      </w:r>
      <w:r w:rsidRPr="00E62A2A">
        <w:rPr>
          <w:rStyle w:val="Knop"/>
        </w:rPr>
        <w:t>Ga naar eerste fout</w:t>
      </w:r>
      <w:r w:rsidRPr="00E62A2A">
        <w:rPr>
          <w:lang w:val="nl-BE"/>
        </w:rPr>
        <w:t xml:space="preserve"> gebruiken om je te helpen bij het vinden en oplossen van de fouten.</w:t>
      </w:r>
    </w:p>
    <w:p w:rsidR="00B72338" w:rsidRPr="00E62A2A" w:rsidRDefault="00705B84" w:rsidP="004E174B">
      <w:pPr>
        <w:pStyle w:val="Lijstalinea"/>
        <w:numPr>
          <w:ilvl w:val="0"/>
          <w:numId w:val="3"/>
        </w:numPr>
        <w:rPr>
          <w:lang w:val="nl-BE"/>
        </w:rPr>
      </w:pPr>
      <w:r w:rsidRPr="00E62A2A">
        <w:rPr>
          <w:lang w:val="nl-BE"/>
        </w:rPr>
        <w:lastRenderedPageBreak/>
        <w:t xml:space="preserve">Selecteer de </w:t>
      </w:r>
      <w:r w:rsidR="00B72338" w:rsidRPr="00E62A2A">
        <w:rPr>
          <w:lang w:val="nl-BE"/>
        </w:rPr>
        <w:t xml:space="preserve">cursus waarnaar je de oefeningen wenst te </w:t>
      </w:r>
      <w:r w:rsidR="00723B15" w:rsidRPr="00E62A2A">
        <w:rPr>
          <w:lang w:val="nl-BE"/>
        </w:rPr>
        <w:t>up</w:t>
      </w:r>
      <w:r w:rsidR="00B72338" w:rsidRPr="00E62A2A">
        <w:rPr>
          <w:lang w:val="nl-BE"/>
        </w:rPr>
        <w:t>loaden.</w:t>
      </w:r>
      <w:r w:rsidR="00B72338" w:rsidRPr="00E62A2A">
        <w:rPr>
          <w:lang w:val="nl-BE"/>
        </w:rPr>
        <w:br/>
      </w:r>
      <w:r w:rsidR="00A33AD3" w:rsidRPr="00E62A2A">
        <w:rPr>
          <w:noProof/>
          <w:lang w:val="nl-BE" w:eastAsia="nl-BE"/>
        </w:rPr>
        <w:drawing>
          <wp:inline distT="0" distB="0" distL="0" distR="0">
            <wp:extent cx="5760720" cy="1463612"/>
            <wp:effectExtent l="19050" t="0" r="0" b="0"/>
            <wp:docPr id="12"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1463612"/>
                    </a:xfrm>
                    <a:prstGeom prst="rect">
                      <a:avLst/>
                    </a:prstGeom>
                    <a:noFill/>
                    <a:ln w="9525">
                      <a:noFill/>
                      <a:miter lim="800000"/>
                      <a:headEnd/>
                      <a:tailEnd/>
                    </a:ln>
                  </pic:spPr>
                </pic:pic>
              </a:graphicData>
            </a:graphic>
          </wp:inline>
        </w:drawing>
      </w:r>
    </w:p>
    <w:p w:rsidR="00B72338" w:rsidRPr="00E62A2A" w:rsidRDefault="00B72338" w:rsidP="004E174B">
      <w:pPr>
        <w:pStyle w:val="Lijstalinea"/>
        <w:numPr>
          <w:ilvl w:val="0"/>
          <w:numId w:val="3"/>
        </w:numPr>
        <w:rPr>
          <w:lang w:val="nl-BE"/>
        </w:rPr>
      </w:pPr>
      <w:r w:rsidRPr="00E62A2A">
        <w:rPr>
          <w:lang w:val="nl-BE"/>
        </w:rPr>
        <w:t xml:space="preserve">Klik op de knop </w:t>
      </w:r>
      <w:r w:rsidRPr="00E62A2A">
        <w:rPr>
          <w:rStyle w:val="Knop"/>
        </w:rPr>
        <w:t>Oefeningen uploaden</w:t>
      </w:r>
      <w:r w:rsidRPr="00E62A2A">
        <w:rPr>
          <w:lang w:val="nl-BE"/>
        </w:rPr>
        <w:t>.</w:t>
      </w:r>
      <w:r w:rsidRPr="00E62A2A">
        <w:rPr>
          <w:lang w:val="nl-BE"/>
        </w:rPr>
        <w:br/>
        <w:t xml:space="preserve">Indien alles goed verlopen is </w:t>
      </w:r>
      <w:r w:rsidR="002D10C8" w:rsidRPr="00E62A2A">
        <w:rPr>
          <w:lang w:val="nl-BE"/>
        </w:rPr>
        <w:t xml:space="preserve">vind </w:t>
      </w:r>
      <w:r w:rsidRPr="00E62A2A">
        <w:rPr>
          <w:lang w:val="nl-BE"/>
        </w:rPr>
        <w:t xml:space="preserve">je </w:t>
      </w:r>
      <w:r w:rsidR="004E174B" w:rsidRPr="00E62A2A">
        <w:rPr>
          <w:lang w:val="nl-BE"/>
        </w:rPr>
        <w:t xml:space="preserve">na het uploaden </w:t>
      </w:r>
      <w:r w:rsidRPr="00E62A2A">
        <w:rPr>
          <w:lang w:val="nl-BE"/>
        </w:rPr>
        <w:t>jouw oefen</w:t>
      </w:r>
      <w:r w:rsidR="002D10C8" w:rsidRPr="00E62A2A">
        <w:rPr>
          <w:lang w:val="nl-BE"/>
        </w:rPr>
        <w:t>ingen terug</w:t>
      </w:r>
      <w:r w:rsidR="00705B84" w:rsidRPr="00E62A2A">
        <w:rPr>
          <w:lang w:val="nl-BE"/>
        </w:rPr>
        <w:t xml:space="preserve"> </w:t>
      </w:r>
      <w:r w:rsidR="005530F2" w:rsidRPr="00E62A2A">
        <w:rPr>
          <w:lang w:val="nl-BE"/>
        </w:rPr>
        <w:t>op</w:t>
      </w:r>
      <w:r w:rsidR="00705B84" w:rsidRPr="00E62A2A">
        <w:rPr>
          <w:lang w:val="nl-BE"/>
        </w:rPr>
        <w:t xml:space="preserve"> het </w:t>
      </w:r>
      <w:r w:rsidR="005530F2" w:rsidRPr="00E62A2A">
        <w:rPr>
          <w:lang w:val="nl-BE"/>
        </w:rPr>
        <w:t>online-</w:t>
      </w:r>
      <w:r w:rsidRPr="00E62A2A">
        <w:rPr>
          <w:lang w:val="nl-BE"/>
        </w:rPr>
        <w:t>platform.</w:t>
      </w:r>
    </w:p>
    <w:p w:rsidR="002B38C6" w:rsidRPr="00E62A2A" w:rsidRDefault="002B38C6" w:rsidP="00DD0FA1">
      <w:pPr>
        <w:rPr>
          <w:lang w:val="nl-BE"/>
        </w:rPr>
      </w:pPr>
    </w:p>
    <w:p w:rsidR="00DD0FA1" w:rsidRPr="00E62A2A" w:rsidRDefault="00DD0FA1" w:rsidP="00DD0FA1">
      <w:pPr>
        <w:rPr>
          <w:lang w:val="nl-BE"/>
        </w:rPr>
      </w:pPr>
      <w:r w:rsidRPr="00E62A2A">
        <w:rPr>
          <w:lang w:val="nl-BE"/>
        </w:rPr>
        <w:t xml:space="preserve">In het bovenstaande voorbeeld </w:t>
      </w:r>
      <w:r w:rsidR="001A0433" w:rsidRPr="00E62A2A">
        <w:rPr>
          <w:lang w:val="nl-BE"/>
        </w:rPr>
        <w:t xml:space="preserve">wordt alleen </w:t>
      </w:r>
      <w:r w:rsidR="00C25D1F" w:rsidRPr="00E62A2A">
        <w:rPr>
          <w:lang w:val="nl-BE"/>
        </w:rPr>
        <w:t>het vraag</w:t>
      </w:r>
      <w:r w:rsidRPr="00E62A2A">
        <w:rPr>
          <w:lang w:val="nl-BE"/>
        </w:rPr>
        <w:t>type meerkeuze (uniek antwoord)</w:t>
      </w:r>
      <w:r w:rsidR="001A0433" w:rsidRPr="00E62A2A">
        <w:rPr>
          <w:lang w:val="nl-BE"/>
        </w:rPr>
        <w:t xml:space="preserve"> gebruikt</w:t>
      </w:r>
      <w:r w:rsidR="00E77972" w:rsidRPr="00E62A2A">
        <w:rPr>
          <w:lang w:val="nl-BE"/>
        </w:rPr>
        <w:t>. Je</w:t>
      </w:r>
      <w:r w:rsidRPr="00E62A2A">
        <w:rPr>
          <w:lang w:val="nl-BE"/>
        </w:rPr>
        <w:t xml:space="preserve"> kan </w:t>
      </w:r>
      <w:r w:rsidR="00E77972" w:rsidRPr="00E62A2A">
        <w:rPr>
          <w:lang w:val="nl-BE"/>
        </w:rPr>
        <w:t xml:space="preserve">echter </w:t>
      </w:r>
      <w:r w:rsidRPr="00E62A2A">
        <w:rPr>
          <w:lang w:val="nl-BE"/>
        </w:rPr>
        <w:t>ten allen tijde een Word</w:t>
      </w:r>
      <w:r w:rsidR="001B4956" w:rsidRPr="00E62A2A">
        <w:rPr>
          <w:lang w:val="nl-BE"/>
        </w:rPr>
        <w:t>-</w:t>
      </w:r>
      <w:r w:rsidRPr="00E62A2A">
        <w:rPr>
          <w:lang w:val="nl-BE"/>
        </w:rPr>
        <w:t>doc</w:t>
      </w:r>
      <w:r w:rsidR="001B4956" w:rsidRPr="00E62A2A">
        <w:rPr>
          <w:lang w:val="nl-BE"/>
        </w:rPr>
        <w:t>u</w:t>
      </w:r>
      <w:r w:rsidRPr="00E62A2A">
        <w:rPr>
          <w:lang w:val="nl-BE"/>
        </w:rPr>
        <w:t>ment met voorbeel</w:t>
      </w:r>
      <w:r w:rsidR="001A0433" w:rsidRPr="00E62A2A">
        <w:rPr>
          <w:lang w:val="nl-BE"/>
        </w:rPr>
        <w:t>d</w:t>
      </w:r>
      <w:r w:rsidR="00322453" w:rsidRPr="00E62A2A">
        <w:rPr>
          <w:lang w:val="nl-BE"/>
        </w:rPr>
        <w:t xml:space="preserve">oefeningen oproepen. Dit voorbeelddocument toont uitvoerig de verschillende mogelijkheden van de </w:t>
      </w:r>
      <w:r w:rsidR="00E62A2A" w:rsidRPr="00E62A2A">
        <w:rPr>
          <w:lang w:val="nl-BE"/>
        </w:rPr>
        <w:t>zes</w:t>
      </w:r>
      <w:r w:rsidR="00322453" w:rsidRPr="00E62A2A">
        <w:rPr>
          <w:lang w:val="nl-BE"/>
        </w:rPr>
        <w:t xml:space="preserve"> vraagtypes. Je vindt er ook in terug hoe je complexe invulvragen kan maken op basis van reguliere expressies.</w:t>
      </w:r>
    </w:p>
    <w:p w:rsidR="00C25D1F" w:rsidRPr="00E62A2A" w:rsidRDefault="00B15395" w:rsidP="001A0433">
      <w:pPr>
        <w:jc w:val="center"/>
        <w:rPr>
          <w:lang w:val="nl-BE"/>
        </w:rPr>
      </w:pPr>
      <w:r w:rsidRPr="00E62A2A">
        <w:rPr>
          <w:lang w:val="nl-BE"/>
        </w:rPr>
        <w:object w:dxaOrig="4190" w:dyaOrig="3217">
          <v:shape id="_x0000_i1027" type="#_x0000_t75" style="width:209.25pt;height:160.15pt" o:ole="">
            <v:imagedata r:id="rId22" o:title=""/>
          </v:shape>
          <o:OLEObject Type="Embed" ProgID="Visio.Drawing.11" ShapeID="_x0000_i1027" DrawAspect="Content" ObjectID="_1378560150" r:id="rId23"/>
        </w:object>
      </w:r>
    </w:p>
    <w:p w:rsidR="003B0426" w:rsidRPr="00E62A2A" w:rsidRDefault="003B0426" w:rsidP="003B0426">
      <w:pPr>
        <w:rPr>
          <w:lang w:val="nl-BE"/>
        </w:rPr>
      </w:pPr>
      <w:r w:rsidRPr="00E62A2A">
        <w:rPr>
          <w:lang w:val="nl-BE"/>
        </w:rPr>
        <w:t xml:space="preserve">Alhoewel het programma een onderscheid maakt tussen fouten (kritische fouten) en waarschuwingen (fouten die het </w:t>
      </w:r>
      <w:r w:rsidR="006A4BF5" w:rsidRPr="00E62A2A">
        <w:rPr>
          <w:lang w:val="nl-BE"/>
        </w:rPr>
        <w:t>programma</w:t>
      </w:r>
      <w:r w:rsidRPr="00E62A2A">
        <w:rPr>
          <w:lang w:val="nl-BE"/>
        </w:rPr>
        <w:t xml:space="preserve"> zelf kan oplossen) is het </w:t>
      </w:r>
      <w:r w:rsidR="00FC6E0F" w:rsidRPr="00E62A2A">
        <w:rPr>
          <w:lang w:val="nl-BE"/>
        </w:rPr>
        <w:t>een goede gewoonte</w:t>
      </w:r>
      <w:r w:rsidRPr="00E62A2A">
        <w:rPr>
          <w:lang w:val="nl-BE"/>
        </w:rPr>
        <w:t xml:space="preserve"> om een </w:t>
      </w:r>
      <w:r w:rsidR="004E174B" w:rsidRPr="00E62A2A">
        <w:rPr>
          <w:lang w:val="nl-BE"/>
        </w:rPr>
        <w:t>oefeningen</w:t>
      </w:r>
      <w:r w:rsidRPr="00E62A2A">
        <w:rPr>
          <w:lang w:val="nl-BE"/>
        </w:rPr>
        <w:t xml:space="preserve">document pas te uploaden </w:t>
      </w:r>
      <w:r w:rsidR="00D11D10" w:rsidRPr="00E62A2A">
        <w:rPr>
          <w:lang w:val="nl-BE"/>
        </w:rPr>
        <w:t>wanneer</w:t>
      </w:r>
      <w:r w:rsidRPr="00E62A2A">
        <w:rPr>
          <w:lang w:val="nl-BE"/>
        </w:rPr>
        <w:t xml:space="preserve"> er geen fouten en geen waarschuwingen meer zijn.</w:t>
      </w:r>
    </w:p>
    <w:p w:rsidR="004359D2" w:rsidRPr="00E62A2A" w:rsidRDefault="004359D2" w:rsidP="008E176C">
      <w:pPr>
        <w:keepNext/>
        <w:rPr>
          <w:b/>
          <w:lang w:val="nl-BE"/>
        </w:rPr>
      </w:pPr>
      <w:r w:rsidRPr="00E62A2A">
        <w:rPr>
          <w:b/>
          <w:lang w:val="nl-BE"/>
        </w:rPr>
        <w:t xml:space="preserve">Gewijzigde oefeningen opnieuw uploaden naar </w:t>
      </w:r>
      <w:r w:rsidR="005530F2" w:rsidRPr="00E62A2A">
        <w:rPr>
          <w:b/>
          <w:lang w:val="nl-BE"/>
        </w:rPr>
        <w:t>het platform</w:t>
      </w:r>
    </w:p>
    <w:p w:rsidR="004359D2" w:rsidRPr="00E62A2A" w:rsidRDefault="004359D2" w:rsidP="004359D2">
      <w:pPr>
        <w:rPr>
          <w:lang w:val="nl-BE"/>
        </w:rPr>
      </w:pPr>
      <w:r w:rsidRPr="00E62A2A">
        <w:rPr>
          <w:lang w:val="nl-BE"/>
        </w:rPr>
        <w:t xml:space="preserve">Bij het opnieuw uploaden van oefeningen naar </w:t>
      </w:r>
      <w:r w:rsidR="007447CD" w:rsidRPr="00E62A2A">
        <w:rPr>
          <w:lang w:val="nl-BE"/>
        </w:rPr>
        <w:t>het platform</w:t>
      </w:r>
      <w:r w:rsidRPr="00E62A2A">
        <w:rPr>
          <w:lang w:val="nl-BE"/>
        </w:rPr>
        <w:t xml:space="preserve"> </w:t>
      </w:r>
      <w:r w:rsidR="009641DE" w:rsidRPr="00E62A2A">
        <w:rPr>
          <w:lang w:val="nl-BE"/>
        </w:rPr>
        <w:t xml:space="preserve">wordt </w:t>
      </w:r>
      <w:r w:rsidRPr="00E62A2A">
        <w:rPr>
          <w:lang w:val="nl-BE"/>
        </w:rPr>
        <w:t>een oefening geïdentificeerd op basis van de titel van de oefening</w:t>
      </w:r>
      <w:r w:rsidR="009641DE" w:rsidRPr="00E62A2A">
        <w:rPr>
          <w:lang w:val="nl-BE"/>
        </w:rPr>
        <w:t xml:space="preserve">. Het is bijgevolg belangrijk </w:t>
      </w:r>
      <w:r w:rsidRPr="00E62A2A">
        <w:rPr>
          <w:lang w:val="nl-BE"/>
        </w:rPr>
        <w:t>dat de titels van de oefeningen uniek zijn binnen een cursus.</w:t>
      </w:r>
    </w:p>
    <w:p w:rsidR="00B2261F" w:rsidRPr="00E62A2A" w:rsidRDefault="00927205" w:rsidP="004359D2">
      <w:pPr>
        <w:rPr>
          <w:lang w:val="nl-BE"/>
        </w:rPr>
      </w:pPr>
      <w:r w:rsidRPr="00E62A2A">
        <w:rPr>
          <w:lang w:val="nl-BE"/>
        </w:rPr>
        <w:lastRenderedPageBreak/>
        <w:t>Dit impliceert dat na het opnieuw uploaden van een oefening de verwijzi</w:t>
      </w:r>
      <w:r w:rsidR="004E174B" w:rsidRPr="00E62A2A">
        <w:rPr>
          <w:lang w:val="nl-BE"/>
        </w:rPr>
        <w:t>n</w:t>
      </w:r>
      <w:r w:rsidRPr="00E62A2A">
        <w:rPr>
          <w:lang w:val="nl-BE"/>
        </w:rPr>
        <w:t>gen</w:t>
      </w:r>
      <w:r w:rsidR="00310A86" w:rsidRPr="00E62A2A">
        <w:rPr>
          <w:lang w:val="nl-BE"/>
        </w:rPr>
        <w:t>/hyperlinks</w:t>
      </w:r>
      <w:r w:rsidRPr="00E62A2A">
        <w:rPr>
          <w:lang w:val="nl-BE"/>
        </w:rPr>
        <w:t xml:space="preserve"> naar deze oefening</w:t>
      </w:r>
      <w:r w:rsidR="004E174B" w:rsidRPr="00E62A2A">
        <w:rPr>
          <w:lang w:val="nl-BE"/>
        </w:rPr>
        <w:t>,</w:t>
      </w:r>
      <w:r w:rsidRPr="00E62A2A">
        <w:rPr>
          <w:lang w:val="nl-BE"/>
        </w:rPr>
        <w:t xml:space="preserve"> </w:t>
      </w:r>
      <w:r w:rsidR="004E174B" w:rsidRPr="00E62A2A">
        <w:rPr>
          <w:lang w:val="nl-BE"/>
        </w:rPr>
        <w:t xml:space="preserve">bijvoorbeeld </w:t>
      </w:r>
      <w:r w:rsidRPr="00E62A2A">
        <w:rPr>
          <w:lang w:val="nl-BE"/>
        </w:rPr>
        <w:t>in een leerpad</w:t>
      </w:r>
      <w:r w:rsidR="002D10C8" w:rsidRPr="00E62A2A">
        <w:rPr>
          <w:lang w:val="nl-BE"/>
        </w:rPr>
        <w:t>, zullen blijven werken, z</w:t>
      </w:r>
      <w:r w:rsidR="009E18D4" w:rsidRPr="00E62A2A">
        <w:rPr>
          <w:lang w:val="nl-BE"/>
        </w:rPr>
        <w:t>olang je de tit</w:t>
      </w:r>
      <w:r w:rsidR="00DB2885" w:rsidRPr="00E62A2A">
        <w:rPr>
          <w:lang w:val="nl-BE"/>
        </w:rPr>
        <w:t>el van de o</w:t>
      </w:r>
      <w:r w:rsidR="004E174B" w:rsidRPr="00E62A2A">
        <w:rPr>
          <w:lang w:val="nl-BE"/>
        </w:rPr>
        <w:t>efening niet wijzigt natuurlijk.</w:t>
      </w:r>
    </w:p>
    <w:p w:rsidR="003901FD" w:rsidRPr="00E62A2A" w:rsidRDefault="00FD3F00" w:rsidP="003901FD">
      <w:pPr>
        <w:pStyle w:val="Kop1"/>
        <w:rPr>
          <w:lang w:val="nl-BE"/>
        </w:rPr>
      </w:pPr>
      <w:bookmarkStart w:id="5" w:name="_Toc304818313"/>
      <w:r w:rsidRPr="00E62A2A">
        <w:rPr>
          <w:lang w:val="nl-BE"/>
        </w:rPr>
        <w:t xml:space="preserve">Tab PDF </w:t>
      </w:r>
      <w:r w:rsidR="003901FD" w:rsidRPr="00E62A2A">
        <w:rPr>
          <w:lang w:val="nl-BE"/>
        </w:rPr>
        <w:t>conversie</w:t>
      </w:r>
      <w:bookmarkEnd w:id="5"/>
    </w:p>
    <w:p w:rsidR="00353022" w:rsidRPr="00E62A2A" w:rsidRDefault="00561EDF" w:rsidP="00353022">
      <w:pPr>
        <w:rPr>
          <w:lang w:val="nl-BE"/>
        </w:rPr>
      </w:pPr>
      <w:r w:rsidRPr="00E62A2A">
        <w:rPr>
          <w:lang w:val="nl-BE"/>
        </w:rPr>
        <w:object w:dxaOrig="8563" w:dyaOrig="9245">
          <v:shape id="_x0000_i1028" type="#_x0000_t75" style="width:427.95pt;height:462.95pt" o:ole="">
            <v:imagedata r:id="rId24" o:title=""/>
          </v:shape>
          <o:OLEObject Type="Embed" ProgID="Visio.Drawing.11" ShapeID="_x0000_i1028" DrawAspect="Content" ObjectID="_1378560151" r:id="rId25"/>
        </w:object>
      </w:r>
    </w:p>
    <w:p w:rsidR="003901FD" w:rsidRPr="00E62A2A" w:rsidRDefault="003901FD" w:rsidP="003901FD">
      <w:pPr>
        <w:rPr>
          <w:lang w:val="nl-BE"/>
        </w:rPr>
      </w:pPr>
      <w:r w:rsidRPr="00E62A2A">
        <w:rPr>
          <w:lang w:val="nl-BE"/>
        </w:rPr>
        <w:t xml:space="preserve">De werkwijze is gelijkaardig aan deze uit de vorige sectie. Je selecteert een </w:t>
      </w:r>
      <w:r w:rsidR="0093448B" w:rsidRPr="00E62A2A">
        <w:rPr>
          <w:lang w:val="nl-BE"/>
        </w:rPr>
        <w:t>Word-</w:t>
      </w:r>
      <w:r w:rsidRPr="00E62A2A">
        <w:rPr>
          <w:lang w:val="nl-BE"/>
        </w:rPr>
        <w:t xml:space="preserve">document met de knop </w:t>
      </w:r>
      <w:r w:rsidRPr="00E62A2A">
        <w:rPr>
          <w:rStyle w:val="Knop"/>
        </w:rPr>
        <w:t>Selecteer document</w:t>
      </w:r>
      <w:r w:rsidRPr="00E62A2A">
        <w:rPr>
          <w:lang w:val="nl-BE"/>
        </w:rPr>
        <w:t xml:space="preserve">, </w:t>
      </w:r>
      <w:r w:rsidR="00CD7B09" w:rsidRPr="00E62A2A">
        <w:rPr>
          <w:lang w:val="nl-BE"/>
        </w:rPr>
        <w:t>vervolgens</w:t>
      </w:r>
      <w:r w:rsidRPr="00E62A2A">
        <w:rPr>
          <w:lang w:val="nl-BE"/>
        </w:rPr>
        <w:t xml:space="preserve"> duid je de gewenste opties aan op het tabblad en ten slotte klik je op de knop </w:t>
      </w:r>
      <w:r w:rsidRPr="00E62A2A">
        <w:rPr>
          <w:rStyle w:val="Knop"/>
        </w:rPr>
        <w:t>Converteer naar PDF</w:t>
      </w:r>
      <w:r w:rsidRPr="00E62A2A">
        <w:rPr>
          <w:lang w:val="nl-BE"/>
        </w:rPr>
        <w:t>.</w:t>
      </w:r>
    </w:p>
    <w:p w:rsidR="003901FD" w:rsidRPr="00E62A2A" w:rsidRDefault="003901FD" w:rsidP="003901FD">
      <w:pPr>
        <w:rPr>
          <w:lang w:val="nl-BE"/>
        </w:rPr>
      </w:pPr>
      <w:r w:rsidRPr="00E62A2A">
        <w:rPr>
          <w:lang w:val="nl-BE"/>
        </w:rPr>
        <w:lastRenderedPageBreak/>
        <w:t xml:space="preserve">Het is mogelijk om Word-documenten te converteren naar PDF zonder </w:t>
      </w:r>
      <w:r w:rsidR="002D10C8" w:rsidRPr="00E62A2A">
        <w:rPr>
          <w:lang w:val="nl-BE"/>
        </w:rPr>
        <w:t>de</w:t>
      </w:r>
      <w:r w:rsidRPr="00E62A2A">
        <w:rPr>
          <w:lang w:val="nl-BE"/>
        </w:rPr>
        <w:t>ze te uploaden. In dit geval is het niet nodig om in te loggen in het programma.</w:t>
      </w:r>
    </w:p>
    <w:p w:rsidR="00657753" w:rsidRPr="00E62A2A" w:rsidRDefault="003901FD" w:rsidP="003901FD">
      <w:pPr>
        <w:rPr>
          <w:lang w:val="nl-BE"/>
        </w:rPr>
      </w:pPr>
      <w:r w:rsidRPr="00E62A2A">
        <w:rPr>
          <w:lang w:val="nl-BE"/>
        </w:rPr>
        <w:t xml:space="preserve">Indien je de optie </w:t>
      </w:r>
      <w:r w:rsidRPr="00E62A2A">
        <w:rPr>
          <w:b/>
          <w:lang w:val="nl-BE"/>
        </w:rPr>
        <w:t>Splits op opmaakstijl</w:t>
      </w:r>
      <w:r w:rsidRPr="00E62A2A">
        <w:rPr>
          <w:lang w:val="nl-BE"/>
        </w:rPr>
        <w:t xml:space="preserve"> niet aanvinkt wordt het Word-document omgezet naar één PDF-docu</w:t>
      </w:r>
      <w:r w:rsidR="001B4956" w:rsidRPr="00E62A2A">
        <w:rPr>
          <w:lang w:val="nl-BE"/>
        </w:rPr>
        <w:t>ment.</w:t>
      </w:r>
    </w:p>
    <w:p w:rsidR="003901FD" w:rsidRPr="00E62A2A" w:rsidRDefault="003901FD" w:rsidP="003901FD">
      <w:pPr>
        <w:rPr>
          <w:lang w:val="nl-BE"/>
        </w:rPr>
      </w:pPr>
      <w:r w:rsidRPr="00E62A2A">
        <w:rPr>
          <w:lang w:val="nl-BE"/>
        </w:rPr>
        <w:t xml:space="preserve">Indien je het Word-document wel laat opsplitsen in meerdere PDF-bestanden dan hebben de bestandsnamen </w:t>
      </w:r>
      <w:r w:rsidR="006C1F92" w:rsidRPr="00E62A2A">
        <w:rPr>
          <w:lang w:val="nl-BE"/>
        </w:rPr>
        <w:t xml:space="preserve">standaard </w:t>
      </w:r>
      <w:r w:rsidRPr="00E62A2A">
        <w:rPr>
          <w:lang w:val="nl-BE"/>
        </w:rPr>
        <w:t>de vorm {file_name}_{nr}.</w:t>
      </w:r>
    </w:p>
    <w:p w:rsidR="006C1F92" w:rsidRPr="00E62A2A" w:rsidRDefault="006C1F92" w:rsidP="006C1F92">
      <w:pPr>
        <w:rPr>
          <w:lang w:val="nl-BE"/>
        </w:rPr>
      </w:pPr>
      <w:r w:rsidRPr="00E62A2A">
        <w:rPr>
          <w:lang w:val="nl-BE"/>
        </w:rPr>
        <w:t xml:space="preserve">Je kan de naamgeving van de PDF-bestanden zelf bepalen via de opdracht </w:t>
      </w:r>
      <w:r w:rsidRPr="00E62A2A">
        <w:rPr>
          <w:rStyle w:val="Knop"/>
        </w:rPr>
        <w:t>Voorkeuren</w:t>
      </w:r>
      <w:r w:rsidRPr="00E62A2A">
        <w:rPr>
          <w:lang w:val="nl-BE"/>
        </w:rPr>
        <w:t xml:space="preserve"> in het menu </w:t>
      </w:r>
      <w:r w:rsidRPr="00E62A2A">
        <w:rPr>
          <w:rStyle w:val="Knop"/>
        </w:rPr>
        <w:t>Bewerken,</w:t>
      </w:r>
      <w:r w:rsidRPr="00E62A2A">
        <w:rPr>
          <w:lang w:val="nl-BE"/>
        </w:rPr>
        <w:t xml:space="preserve"> tabblad </w:t>
      </w:r>
      <w:r w:rsidRPr="00E62A2A">
        <w:rPr>
          <w:rStyle w:val="Knop"/>
        </w:rPr>
        <w:t>PDF</w:t>
      </w:r>
      <w:r w:rsidRPr="00E62A2A">
        <w:rPr>
          <w:lang w:val="nl-BE"/>
        </w:rPr>
        <w:t>.</w:t>
      </w:r>
    </w:p>
    <w:p w:rsidR="006C1F92" w:rsidRPr="00E62A2A" w:rsidRDefault="00A33AD3" w:rsidP="006C1F92">
      <w:pPr>
        <w:rPr>
          <w:lang w:val="nl-BE"/>
        </w:rPr>
      </w:pPr>
      <w:r w:rsidRPr="00E62A2A">
        <w:rPr>
          <w:noProof/>
          <w:lang w:val="nl-BE" w:eastAsia="nl-BE"/>
        </w:rPr>
        <w:drawing>
          <wp:inline distT="0" distB="0" distL="0" distR="0">
            <wp:extent cx="4762500" cy="3238500"/>
            <wp:effectExtent l="19050" t="0" r="0" b="0"/>
            <wp:docPr id="6" name="Afbeelding 16" descr="C:\DOCUME~1\601094gv\LOCALS~1\Temp\SNAGHTML1f3fb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601094gv\LOCALS~1\Temp\SNAGHTML1f3fb134.PNG"/>
                    <pic:cNvPicPr>
                      <a:picLocks noChangeAspect="1" noChangeArrowheads="1"/>
                    </pic:cNvPicPr>
                  </pic:nvPicPr>
                  <pic:blipFill>
                    <a:blip r:embed="rId26" cstate="print"/>
                    <a:srcRect/>
                    <a:stretch>
                      <a:fillRect/>
                    </a:stretch>
                  </pic:blipFill>
                  <pic:spPr bwMode="auto">
                    <a:xfrm>
                      <a:off x="0" y="0"/>
                      <a:ext cx="4762500" cy="3238500"/>
                    </a:xfrm>
                    <a:prstGeom prst="rect">
                      <a:avLst/>
                    </a:prstGeom>
                    <a:noFill/>
                    <a:ln w="9525">
                      <a:noFill/>
                      <a:miter lim="800000"/>
                      <a:headEnd/>
                      <a:tailEnd/>
                    </a:ln>
                  </pic:spPr>
                </pic:pic>
              </a:graphicData>
            </a:graphic>
          </wp:inline>
        </w:drawing>
      </w:r>
    </w:p>
    <w:p w:rsidR="005947FC" w:rsidRPr="00E62A2A" w:rsidRDefault="006C1F92" w:rsidP="00AF24EF">
      <w:pPr>
        <w:rPr>
          <w:lang w:val="nl-BE"/>
        </w:rPr>
      </w:pPr>
      <w:r w:rsidRPr="00E62A2A">
        <w:rPr>
          <w:lang w:val="nl-BE"/>
        </w:rPr>
        <w:t>A</w:t>
      </w:r>
      <w:r w:rsidR="00DB2ECB" w:rsidRPr="00E62A2A">
        <w:rPr>
          <w:lang w:val="nl-BE"/>
        </w:rPr>
        <w:t>angemaakte PDF-d</w:t>
      </w:r>
      <w:r w:rsidRPr="00E62A2A">
        <w:rPr>
          <w:lang w:val="nl-BE"/>
        </w:rPr>
        <w:t>ocument(en) worden steeds in de</w:t>
      </w:r>
      <w:r w:rsidR="00DB2ECB" w:rsidRPr="00E62A2A">
        <w:rPr>
          <w:lang w:val="nl-BE"/>
        </w:rPr>
        <w:t>zelfde map geplaatst als het Microsoft Word-document. Dit om problemen met eventuele relatieve hyperlinks te vermijden.</w:t>
      </w:r>
      <w:r w:rsidR="00325729" w:rsidRPr="00E62A2A">
        <w:rPr>
          <w:lang w:val="nl-BE"/>
        </w:rPr>
        <w:t xml:space="preserve"> </w:t>
      </w:r>
      <w:r w:rsidR="00C06D49" w:rsidRPr="00E62A2A">
        <w:rPr>
          <w:lang w:val="nl-BE"/>
        </w:rPr>
        <w:t xml:space="preserve">Voor gebruik op Dokeos, </w:t>
      </w:r>
      <w:r w:rsidR="00325729" w:rsidRPr="00E62A2A">
        <w:rPr>
          <w:lang w:val="nl-BE"/>
        </w:rPr>
        <w:t xml:space="preserve">zorg er steeds voor dat </w:t>
      </w:r>
      <w:r w:rsidR="00C06D49" w:rsidRPr="00E62A2A">
        <w:rPr>
          <w:lang w:val="nl-BE"/>
        </w:rPr>
        <w:t xml:space="preserve">de namen van bestanden waar je naar linkt </w:t>
      </w:r>
      <w:r w:rsidR="00325729" w:rsidRPr="00E62A2A">
        <w:rPr>
          <w:b/>
          <w:lang w:val="nl-BE"/>
        </w:rPr>
        <w:t>geen spaties</w:t>
      </w:r>
      <w:r w:rsidR="00325729" w:rsidRPr="00E62A2A">
        <w:rPr>
          <w:lang w:val="nl-BE"/>
        </w:rPr>
        <w:t xml:space="preserve"> bevatten. Dokeos zet immers spaties </w:t>
      </w:r>
      <w:r w:rsidRPr="00E62A2A">
        <w:rPr>
          <w:lang w:val="nl-BE"/>
        </w:rPr>
        <w:t xml:space="preserve">in bestandsnamen steeds om naar onderstrepingstekens. Hierdoor </w:t>
      </w:r>
      <w:r w:rsidR="00A228F9" w:rsidRPr="00E62A2A">
        <w:rPr>
          <w:lang w:val="nl-BE"/>
        </w:rPr>
        <w:t xml:space="preserve">zou het kunnen </w:t>
      </w:r>
      <w:r w:rsidRPr="00E62A2A">
        <w:rPr>
          <w:lang w:val="nl-BE"/>
        </w:rPr>
        <w:t xml:space="preserve">dat </w:t>
      </w:r>
      <w:r w:rsidR="00325729" w:rsidRPr="00E62A2A">
        <w:rPr>
          <w:lang w:val="nl-BE"/>
        </w:rPr>
        <w:t xml:space="preserve">hyperlinks niet meer werken eenmaal de bestanden </w:t>
      </w:r>
      <w:r w:rsidRPr="00E62A2A">
        <w:rPr>
          <w:lang w:val="nl-BE"/>
        </w:rPr>
        <w:t>zich in Dokeos bevinden.</w:t>
      </w:r>
    </w:p>
    <w:p w:rsidR="00AF24EF" w:rsidRPr="00E62A2A" w:rsidRDefault="003C0C13" w:rsidP="00AF24EF">
      <w:pPr>
        <w:rPr>
          <w:lang w:val="nl-BE"/>
        </w:rPr>
      </w:pPr>
      <w:r w:rsidRPr="00E62A2A">
        <w:rPr>
          <w:lang w:val="nl-BE"/>
        </w:rPr>
        <w:t xml:space="preserve">Merk op dat relatieve hyperlinks </w:t>
      </w:r>
      <w:r w:rsidR="005947FC" w:rsidRPr="00E62A2A">
        <w:rPr>
          <w:lang w:val="nl-BE"/>
        </w:rPr>
        <w:t xml:space="preserve">in PDF-bestanden geopend in de internet-browser </w:t>
      </w:r>
      <w:r w:rsidRPr="00E62A2A">
        <w:rPr>
          <w:lang w:val="nl-BE"/>
        </w:rPr>
        <w:t>helemaal niet werken in Chamilo, omdat het</w:t>
      </w:r>
      <w:r w:rsidR="005947FC" w:rsidRPr="00E62A2A">
        <w:rPr>
          <w:lang w:val="nl-BE"/>
        </w:rPr>
        <w:t xml:space="preserve"> </w:t>
      </w:r>
      <w:r w:rsidRPr="00E62A2A">
        <w:rPr>
          <w:lang w:val="nl-BE"/>
        </w:rPr>
        <w:t>bestands</w:t>
      </w:r>
      <w:r w:rsidR="005947FC" w:rsidRPr="00E62A2A">
        <w:rPr>
          <w:lang w:val="nl-BE"/>
        </w:rPr>
        <w:softHyphen/>
      </w:r>
      <w:r w:rsidRPr="00E62A2A">
        <w:rPr>
          <w:lang w:val="nl-BE"/>
        </w:rPr>
        <w:t xml:space="preserve">systeem </w:t>
      </w:r>
      <w:r w:rsidR="00C06D49" w:rsidRPr="00E62A2A">
        <w:rPr>
          <w:lang w:val="nl-BE"/>
        </w:rPr>
        <w:t xml:space="preserve">werkt </w:t>
      </w:r>
      <w:r w:rsidRPr="00E62A2A">
        <w:rPr>
          <w:lang w:val="nl-BE"/>
        </w:rPr>
        <w:t xml:space="preserve">met objectnummers </w:t>
      </w:r>
      <w:r w:rsidR="00C06D49" w:rsidRPr="00E62A2A">
        <w:rPr>
          <w:lang w:val="nl-BE"/>
        </w:rPr>
        <w:t xml:space="preserve">in plaats van </w:t>
      </w:r>
      <w:r w:rsidRPr="00E62A2A">
        <w:rPr>
          <w:lang w:val="nl-BE"/>
        </w:rPr>
        <w:t>bestandsnamen, wat onderlinge links onmogelijk maakt.</w:t>
      </w:r>
    </w:p>
    <w:p w:rsidR="007F1EEE" w:rsidRPr="00E62A2A" w:rsidRDefault="007F1EEE" w:rsidP="006402AD">
      <w:pPr>
        <w:rPr>
          <w:lang w:val="nl-BE"/>
        </w:rPr>
      </w:pPr>
      <w:r w:rsidRPr="00E62A2A">
        <w:rPr>
          <w:lang w:val="nl-BE"/>
        </w:rPr>
        <w:lastRenderedPageBreak/>
        <w:t xml:space="preserve">Bij </w:t>
      </w:r>
      <w:r w:rsidR="00A228F9" w:rsidRPr="00E62A2A">
        <w:rPr>
          <w:lang w:val="nl-BE"/>
        </w:rPr>
        <w:t xml:space="preserve">het splitsen op basis van een opmaakstijl kan je ook meerdere stijlen </w:t>
      </w:r>
      <w:r w:rsidRPr="00E62A2A">
        <w:rPr>
          <w:lang w:val="nl-BE"/>
        </w:rPr>
        <w:t xml:space="preserve">opgeven. </w:t>
      </w:r>
      <w:r w:rsidR="00A228F9" w:rsidRPr="00E62A2A">
        <w:rPr>
          <w:lang w:val="nl-BE"/>
        </w:rPr>
        <w:t>P</w:t>
      </w:r>
      <w:r w:rsidR="00801228" w:rsidRPr="00E62A2A">
        <w:rPr>
          <w:lang w:val="nl-BE"/>
        </w:rPr>
        <w:t xml:space="preserve">laats </w:t>
      </w:r>
      <w:r w:rsidR="00A228F9" w:rsidRPr="00E62A2A">
        <w:rPr>
          <w:lang w:val="nl-BE"/>
        </w:rPr>
        <w:t xml:space="preserve">hiertoe de stijlnamen </w:t>
      </w:r>
      <w:r w:rsidRPr="00E62A2A">
        <w:rPr>
          <w:lang w:val="nl-BE"/>
        </w:rPr>
        <w:t>na elkaar in het tekstvak, gescheiden door een puntkomma.</w:t>
      </w:r>
      <w:r w:rsidR="000318FF" w:rsidRPr="00E62A2A">
        <w:rPr>
          <w:lang w:val="nl-BE"/>
        </w:rPr>
        <w:t xml:space="preserve"> Zie </w:t>
      </w:r>
      <w:r w:rsidR="00657753" w:rsidRPr="00E62A2A">
        <w:rPr>
          <w:lang w:val="nl-BE"/>
        </w:rPr>
        <w:t>volgende scherm</w:t>
      </w:r>
      <w:r w:rsidR="000318FF" w:rsidRPr="00E62A2A">
        <w:rPr>
          <w:lang w:val="nl-BE"/>
        </w:rPr>
        <w:t>afbeelding.</w:t>
      </w:r>
    </w:p>
    <w:p w:rsidR="000318FF" w:rsidRPr="00E62A2A" w:rsidRDefault="00A33AD3" w:rsidP="006402AD">
      <w:pPr>
        <w:rPr>
          <w:lang w:val="nl-BE"/>
        </w:rPr>
      </w:pPr>
      <w:r w:rsidRPr="00E62A2A">
        <w:rPr>
          <w:noProof/>
          <w:lang w:val="nl-BE" w:eastAsia="nl-BE"/>
        </w:rPr>
        <w:drawing>
          <wp:inline distT="0" distB="0" distL="0" distR="0">
            <wp:extent cx="5858325" cy="1733550"/>
            <wp:effectExtent l="19050" t="0" r="9075" b="0"/>
            <wp:docPr id="9"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clrChange>
                        <a:clrFrom>
                          <a:srgbClr val="ECE9D8"/>
                        </a:clrFrom>
                        <a:clrTo>
                          <a:srgbClr val="ECE9D8">
                            <a:alpha val="0"/>
                          </a:srgbClr>
                        </a:clrTo>
                      </a:clrChange>
                    </a:blip>
                    <a:srcRect r="7805"/>
                    <a:stretch>
                      <a:fillRect/>
                    </a:stretch>
                  </pic:blipFill>
                  <pic:spPr bwMode="auto">
                    <a:xfrm>
                      <a:off x="0" y="0"/>
                      <a:ext cx="5858325" cy="1733550"/>
                    </a:xfrm>
                    <a:prstGeom prst="rect">
                      <a:avLst/>
                    </a:prstGeom>
                    <a:noFill/>
                    <a:ln w="9525">
                      <a:noFill/>
                      <a:miter lim="800000"/>
                      <a:headEnd/>
                      <a:tailEnd/>
                    </a:ln>
                  </pic:spPr>
                </pic:pic>
              </a:graphicData>
            </a:graphic>
          </wp:inline>
        </w:drawing>
      </w:r>
    </w:p>
    <w:p w:rsidR="00657753" w:rsidRPr="00E62A2A" w:rsidRDefault="000318FF" w:rsidP="006402AD">
      <w:pPr>
        <w:rPr>
          <w:lang w:val="nl-BE"/>
        </w:rPr>
      </w:pPr>
      <w:r w:rsidRPr="00E62A2A">
        <w:rPr>
          <w:lang w:val="nl-BE"/>
        </w:rPr>
        <w:t>Standaard ondersteun</w:t>
      </w:r>
      <w:r w:rsidR="007D1ACC" w:rsidRPr="00E62A2A">
        <w:rPr>
          <w:lang w:val="nl-BE"/>
        </w:rPr>
        <w:t>t</w:t>
      </w:r>
      <w:r w:rsidRPr="00E62A2A">
        <w:rPr>
          <w:lang w:val="nl-BE"/>
        </w:rPr>
        <w:t xml:space="preserve"> het PDF-formaat geen hyperlinks die geopend worden in een nieuw venster.</w:t>
      </w:r>
      <w:r w:rsidR="00D40321" w:rsidRPr="00E62A2A">
        <w:rPr>
          <w:lang w:val="nl-BE"/>
        </w:rPr>
        <w:t xml:space="preserve"> </w:t>
      </w:r>
      <w:r w:rsidRPr="00E62A2A">
        <w:rPr>
          <w:lang w:val="nl-BE"/>
        </w:rPr>
        <w:t xml:space="preserve">Door LMS Desktop </w:t>
      </w:r>
      <w:r w:rsidR="00657753" w:rsidRPr="00E62A2A">
        <w:rPr>
          <w:lang w:val="nl-BE"/>
        </w:rPr>
        <w:t>A</w:t>
      </w:r>
      <w:r w:rsidRPr="00E62A2A">
        <w:rPr>
          <w:lang w:val="nl-BE"/>
        </w:rPr>
        <w:t xml:space="preserve">ssistant te gebruiken voor de conversie naar PDF kan je </w:t>
      </w:r>
      <w:r w:rsidR="00300E7F" w:rsidRPr="00E62A2A">
        <w:rPr>
          <w:lang w:val="nl-BE"/>
        </w:rPr>
        <w:t xml:space="preserve">echter </w:t>
      </w:r>
      <w:r w:rsidRPr="00E62A2A">
        <w:rPr>
          <w:lang w:val="nl-BE"/>
        </w:rPr>
        <w:t xml:space="preserve">toch hyperlinks </w:t>
      </w:r>
      <w:r w:rsidR="007447CD" w:rsidRPr="00E62A2A">
        <w:rPr>
          <w:lang w:val="nl-BE"/>
        </w:rPr>
        <w:t xml:space="preserve">gebruiken </w:t>
      </w:r>
      <w:r w:rsidR="00961BE9" w:rsidRPr="00E62A2A">
        <w:rPr>
          <w:lang w:val="nl-BE"/>
        </w:rPr>
        <w:t>die openen in een nieuw venster.</w:t>
      </w:r>
      <w:r w:rsidR="003F0234" w:rsidRPr="00E62A2A">
        <w:rPr>
          <w:lang w:val="nl-BE"/>
        </w:rPr>
        <w:t xml:space="preserve"> </w:t>
      </w:r>
      <w:r w:rsidR="00801228" w:rsidRPr="00E62A2A">
        <w:rPr>
          <w:lang w:val="nl-BE"/>
        </w:rPr>
        <w:t xml:space="preserve">Je plaatst hiertoe een vinkje bij </w:t>
      </w:r>
      <w:r w:rsidR="00801228" w:rsidRPr="00E62A2A">
        <w:rPr>
          <w:rStyle w:val="Knop"/>
        </w:rPr>
        <w:t>Doe een nabewerking op de PDF-bestanden zodat hyperlinks naar nieuwe vensters blijven werken</w:t>
      </w:r>
      <w:r w:rsidR="005947FC" w:rsidRPr="00E62A2A">
        <w:rPr>
          <w:lang w:val="nl-BE"/>
        </w:rPr>
        <w:t>.</w:t>
      </w:r>
    </w:p>
    <w:p w:rsidR="00657753" w:rsidRPr="00E62A2A" w:rsidRDefault="00657753" w:rsidP="006402AD">
      <w:pPr>
        <w:rPr>
          <w:b/>
          <w:lang w:val="nl-BE"/>
        </w:rPr>
      </w:pPr>
      <w:r w:rsidRPr="00E62A2A">
        <w:rPr>
          <w:b/>
          <w:lang w:val="nl-BE"/>
        </w:rPr>
        <w:t>Opmerkingen</w:t>
      </w:r>
    </w:p>
    <w:p w:rsidR="000318FF" w:rsidRPr="00E62A2A" w:rsidRDefault="001B4956" w:rsidP="00657753">
      <w:pPr>
        <w:pStyle w:val="Lijstalinea"/>
        <w:numPr>
          <w:ilvl w:val="0"/>
          <w:numId w:val="9"/>
        </w:numPr>
        <w:rPr>
          <w:lang w:val="nl-BE"/>
        </w:rPr>
      </w:pPr>
      <w:r w:rsidRPr="00E62A2A">
        <w:rPr>
          <w:lang w:val="nl-BE"/>
        </w:rPr>
        <w:t>De h</w:t>
      </w:r>
      <w:r w:rsidR="003F0234" w:rsidRPr="00E62A2A">
        <w:rPr>
          <w:lang w:val="nl-BE"/>
        </w:rPr>
        <w:t>yperlink</w:t>
      </w:r>
      <w:r w:rsidR="00FE13D7" w:rsidRPr="00E62A2A">
        <w:rPr>
          <w:lang w:val="nl-BE"/>
        </w:rPr>
        <w:t xml:space="preserve">s </w:t>
      </w:r>
      <w:r w:rsidRPr="00E62A2A">
        <w:rPr>
          <w:lang w:val="nl-BE"/>
        </w:rPr>
        <w:t xml:space="preserve">naar nieuwe vensters </w:t>
      </w:r>
      <w:r w:rsidR="00FE13D7" w:rsidRPr="00E62A2A">
        <w:rPr>
          <w:lang w:val="nl-BE"/>
        </w:rPr>
        <w:t>in de geconverteerde PDF-bestanden</w:t>
      </w:r>
      <w:r w:rsidR="003F0234" w:rsidRPr="00E62A2A">
        <w:rPr>
          <w:lang w:val="nl-BE"/>
        </w:rPr>
        <w:t xml:space="preserve"> worden door </w:t>
      </w:r>
      <w:r w:rsidRPr="00E62A2A">
        <w:rPr>
          <w:lang w:val="nl-BE"/>
        </w:rPr>
        <w:t xml:space="preserve">de nabewerking </w:t>
      </w:r>
      <w:r w:rsidR="003F0234" w:rsidRPr="00E62A2A">
        <w:rPr>
          <w:lang w:val="nl-BE"/>
        </w:rPr>
        <w:t>omgezet naar stukje</w:t>
      </w:r>
      <w:r w:rsidR="00FE13D7" w:rsidRPr="00E62A2A">
        <w:rPr>
          <w:lang w:val="nl-BE"/>
        </w:rPr>
        <w:t>s</w:t>
      </w:r>
      <w:r w:rsidR="003F0234" w:rsidRPr="00E62A2A">
        <w:rPr>
          <w:lang w:val="nl-BE"/>
        </w:rPr>
        <w:t xml:space="preserve"> JavaScript-code.</w:t>
      </w:r>
    </w:p>
    <w:p w:rsidR="00961BE9" w:rsidRPr="00E62A2A" w:rsidRDefault="00657753" w:rsidP="00657753">
      <w:pPr>
        <w:pStyle w:val="Lijstalinea"/>
        <w:numPr>
          <w:ilvl w:val="0"/>
          <w:numId w:val="9"/>
        </w:numPr>
        <w:rPr>
          <w:lang w:val="nl-BE"/>
        </w:rPr>
      </w:pPr>
      <w:r w:rsidRPr="00E62A2A">
        <w:rPr>
          <w:lang w:val="nl-BE"/>
        </w:rPr>
        <w:t>O</w:t>
      </w:r>
      <w:r w:rsidR="0080205D" w:rsidRPr="00E62A2A">
        <w:rPr>
          <w:lang w:val="nl-BE"/>
        </w:rPr>
        <w:t xml:space="preserve">m in Microsoft Word een </w:t>
      </w:r>
      <w:r w:rsidRPr="00E62A2A">
        <w:rPr>
          <w:lang w:val="nl-BE"/>
        </w:rPr>
        <w:t>h</w:t>
      </w:r>
      <w:r w:rsidR="0080205D" w:rsidRPr="00E62A2A">
        <w:rPr>
          <w:lang w:val="nl-BE"/>
        </w:rPr>
        <w:t xml:space="preserve">yperlink te maken die opent in een nieuw venster klik je in het dialoogvenster </w:t>
      </w:r>
      <w:r w:rsidR="0080205D" w:rsidRPr="00E62A2A">
        <w:rPr>
          <w:rStyle w:val="Objectnaam"/>
        </w:rPr>
        <w:t>Hyperlink invoegen</w:t>
      </w:r>
      <w:r w:rsidR="0080205D" w:rsidRPr="00E62A2A">
        <w:rPr>
          <w:lang w:val="nl-BE"/>
        </w:rPr>
        <w:t xml:space="preserve"> op de knop </w:t>
      </w:r>
      <w:r w:rsidR="0080205D" w:rsidRPr="00E62A2A">
        <w:rPr>
          <w:rStyle w:val="Knop"/>
        </w:rPr>
        <w:t>Doelframe…</w:t>
      </w:r>
      <w:r w:rsidR="0080205D" w:rsidRPr="00E62A2A">
        <w:rPr>
          <w:lang w:val="nl-BE"/>
        </w:rPr>
        <w:t xml:space="preserve"> en selecteer je vervolgens als frame </w:t>
      </w:r>
      <w:r w:rsidR="0080205D" w:rsidRPr="00E62A2A">
        <w:rPr>
          <w:rStyle w:val="Knop"/>
        </w:rPr>
        <w:t>Nieuw venster</w:t>
      </w:r>
      <w:r w:rsidR="0080205D" w:rsidRPr="00E62A2A">
        <w:rPr>
          <w:lang w:val="nl-BE"/>
        </w:rPr>
        <w:t>. Zie</w:t>
      </w:r>
      <w:r w:rsidR="00AC4E4B" w:rsidRPr="00E62A2A">
        <w:rPr>
          <w:lang w:val="nl-BE"/>
        </w:rPr>
        <w:t xml:space="preserve"> </w:t>
      </w:r>
      <w:r w:rsidR="0065204B" w:rsidRPr="00E62A2A">
        <w:rPr>
          <w:lang w:val="nl-BE"/>
        </w:rPr>
        <w:t>volgende</w:t>
      </w:r>
      <w:r w:rsidR="0080205D" w:rsidRPr="00E62A2A">
        <w:rPr>
          <w:lang w:val="nl-BE"/>
        </w:rPr>
        <w:t xml:space="preserve"> afbeelding.</w:t>
      </w:r>
      <w:r w:rsidR="00AC4E4B" w:rsidRPr="00E62A2A">
        <w:rPr>
          <w:lang w:val="nl-BE"/>
        </w:rPr>
        <w:br/>
      </w:r>
      <w:r w:rsidRPr="00E62A2A">
        <w:rPr>
          <w:lang w:val="nl-BE"/>
        </w:rPr>
        <w:lastRenderedPageBreak/>
        <w:br/>
      </w:r>
      <w:r w:rsidR="00F802E7" w:rsidRPr="00E62A2A">
        <w:rPr>
          <w:noProof/>
          <w:lang w:val="nl-BE" w:eastAsia="nl-BE"/>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93448B" w:rsidRPr="00E62A2A" w:rsidRDefault="0093448B" w:rsidP="00657753">
      <w:pPr>
        <w:pStyle w:val="Lijstalinea"/>
        <w:numPr>
          <w:ilvl w:val="0"/>
          <w:numId w:val="9"/>
        </w:numPr>
        <w:rPr>
          <w:lang w:val="nl-BE"/>
        </w:rPr>
      </w:pPr>
      <w:r w:rsidRPr="00E62A2A">
        <w:rPr>
          <w:lang w:val="nl-BE"/>
        </w:rPr>
        <w:t>Met de tab PDF conversie kan je enkel word-documenten omzetten naar PDF-documenten. Om Excel-bestanden of PowerPoint-bestanden om te zetten naar PDF-bestanden moet je gebruik maken van de tab Synchronisatie.</w:t>
      </w:r>
      <w:r w:rsidR="006F0308" w:rsidRPr="00E62A2A">
        <w:rPr>
          <w:lang w:val="nl-BE"/>
        </w:rPr>
        <w:t xml:space="preserve"> Ook voor het omzetten van Word-documenten naar PDF zal het meestal handiger zijn om hiervoor de tab </w:t>
      </w:r>
      <w:r w:rsidR="006F0308" w:rsidRPr="00E62A2A">
        <w:rPr>
          <w:rStyle w:val="Objectnaam"/>
        </w:rPr>
        <w:t>Synchronisatie</w:t>
      </w:r>
      <w:r w:rsidR="006F0308" w:rsidRPr="00E62A2A">
        <w:rPr>
          <w:lang w:val="nl-BE"/>
        </w:rPr>
        <w:t xml:space="preserve"> te gebruiken (zie later).</w:t>
      </w:r>
    </w:p>
    <w:p w:rsidR="00D40321" w:rsidRPr="00E62A2A" w:rsidRDefault="00D40321" w:rsidP="00A228F9">
      <w:pPr>
        <w:pStyle w:val="Kop1"/>
        <w:rPr>
          <w:lang w:val="nl-BE"/>
        </w:rPr>
      </w:pPr>
      <w:bookmarkStart w:id="6" w:name="_Toc304818314"/>
      <w:r w:rsidRPr="00E62A2A">
        <w:rPr>
          <w:lang w:val="nl-BE"/>
        </w:rPr>
        <w:t>Bestanden uploaden</w:t>
      </w:r>
      <w:bookmarkEnd w:id="6"/>
    </w:p>
    <w:p w:rsidR="00D4247E" w:rsidRPr="00E62A2A" w:rsidRDefault="00D40321" w:rsidP="00D40321">
      <w:pPr>
        <w:tabs>
          <w:tab w:val="center" w:pos="4536"/>
        </w:tabs>
        <w:rPr>
          <w:lang w:val="nl-BE"/>
        </w:rPr>
      </w:pPr>
      <w:r w:rsidRPr="00E62A2A">
        <w:rPr>
          <w:lang w:val="nl-BE"/>
        </w:rPr>
        <w:t xml:space="preserve">Dit tabblad </w:t>
      </w:r>
      <w:r w:rsidR="005C076D" w:rsidRPr="00E62A2A">
        <w:rPr>
          <w:lang w:val="nl-BE"/>
        </w:rPr>
        <w:t xml:space="preserve">is verplaatst naar het </w:t>
      </w:r>
      <w:r w:rsidR="00B77FDD" w:rsidRPr="00E62A2A">
        <w:rPr>
          <w:b/>
          <w:lang w:val="nl-BE"/>
        </w:rPr>
        <w:t>Acties</w:t>
      </w:r>
      <w:r w:rsidR="005C076D" w:rsidRPr="00E62A2A">
        <w:rPr>
          <w:lang w:val="nl-BE"/>
        </w:rPr>
        <w:t xml:space="preserve"> menu</w:t>
      </w:r>
      <w:r w:rsidR="003C48A9" w:rsidRPr="00E62A2A">
        <w:rPr>
          <w:lang w:val="nl-BE"/>
        </w:rPr>
        <w:t xml:space="preserve"> sinds versie 1.08</w:t>
      </w:r>
      <w:r w:rsidR="005C076D" w:rsidRPr="00E62A2A">
        <w:rPr>
          <w:lang w:val="nl-BE"/>
        </w:rPr>
        <w:t xml:space="preserve">. </w:t>
      </w:r>
      <w:r w:rsidR="005340ED" w:rsidRPr="00E62A2A">
        <w:rPr>
          <w:lang w:val="nl-BE"/>
        </w:rPr>
        <w:t xml:space="preserve">De functionaliteit </w:t>
      </w:r>
      <w:r w:rsidRPr="00E62A2A">
        <w:rPr>
          <w:lang w:val="nl-BE"/>
        </w:rPr>
        <w:t xml:space="preserve">spreekt voor zich. </w:t>
      </w:r>
      <w:r w:rsidR="00E96D16" w:rsidRPr="00E62A2A">
        <w:rPr>
          <w:lang w:val="nl-BE"/>
        </w:rPr>
        <w:t>J</w:t>
      </w:r>
      <w:r w:rsidR="00D4247E" w:rsidRPr="00E62A2A">
        <w:rPr>
          <w:lang w:val="nl-BE"/>
        </w:rPr>
        <w:t xml:space="preserve">e zal dit </w:t>
      </w:r>
      <w:r w:rsidR="00F670D2" w:rsidRPr="00E62A2A">
        <w:rPr>
          <w:lang w:val="nl-BE"/>
        </w:rPr>
        <w:t xml:space="preserve">venster </w:t>
      </w:r>
      <w:r w:rsidR="00D4247E" w:rsidRPr="00E62A2A">
        <w:rPr>
          <w:lang w:val="nl-BE"/>
        </w:rPr>
        <w:t xml:space="preserve">waarschijnlijk weinig gebruiken </w:t>
      </w:r>
      <w:r w:rsidR="00E96D16" w:rsidRPr="00E62A2A">
        <w:rPr>
          <w:lang w:val="nl-BE"/>
        </w:rPr>
        <w:t xml:space="preserve">omdat </w:t>
      </w:r>
      <w:r w:rsidR="00D4247E" w:rsidRPr="00E62A2A">
        <w:rPr>
          <w:lang w:val="nl-BE"/>
        </w:rPr>
        <w:t xml:space="preserve">het meestal handiger zal zijn om te werken met de tab </w:t>
      </w:r>
      <w:r w:rsidR="00D4247E" w:rsidRPr="00E62A2A">
        <w:rPr>
          <w:rStyle w:val="Objectnaam"/>
        </w:rPr>
        <w:t>Synchronisatie</w:t>
      </w:r>
      <w:r w:rsidR="00D4247E" w:rsidRPr="00E62A2A">
        <w:rPr>
          <w:lang w:val="nl-BE"/>
        </w:rPr>
        <w:t>.</w:t>
      </w:r>
    </w:p>
    <w:p w:rsidR="00CB3F38" w:rsidRPr="00E62A2A" w:rsidRDefault="000039E7" w:rsidP="00637055">
      <w:pPr>
        <w:pStyle w:val="Kop1"/>
        <w:rPr>
          <w:lang w:val="nl-BE"/>
        </w:rPr>
      </w:pPr>
      <w:bookmarkStart w:id="7" w:name="_Toc304818315"/>
      <w:r w:rsidRPr="00E62A2A">
        <w:rPr>
          <w:lang w:val="nl-BE"/>
        </w:rPr>
        <w:t xml:space="preserve">Tab </w:t>
      </w:r>
      <w:r w:rsidR="00CB3F38" w:rsidRPr="00E62A2A">
        <w:rPr>
          <w:lang w:val="nl-BE"/>
        </w:rPr>
        <w:t>Statistieken</w:t>
      </w:r>
      <w:bookmarkEnd w:id="7"/>
    </w:p>
    <w:p w:rsidR="00E62A2A" w:rsidRDefault="00B7371D" w:rsidP="00CB3F38">
      <w:pPr>
        <w:rPr>
          <w:lang w:val="nl-BE"/>
        </w:rPr>
      </w:pPr>
      <w:r w:rsidRPr="00E62A2A">
        <w:rPr>
          <w:lang w:val="nl-BE"/>
        </w:rPr>
        <w:t xml:space="preserve">Met het tabblad Statistieken kan je allerlei statistieken opvragen van de door de studenten opgeloste oefeningen. </w:t>
      </w:r>
      <w:r w:rsidR="00BD01E0" w:rsidRPr="00E62A2A">
        <w:rPr>
          <w:lang w:val="nl-BE"/>
        </w:rPr>
        <w:t>De tabellen en grafieken worden gepresenteerd in Excel.</w:t>
      </w:r>
    </w:p>
    <w:p w:rsidR="00B7371D" w:rsidRPr="00E62A2A" w:rsidRDefault="00E62A2A" w:rsidP="00CB3F38">
      <w:pPr>
        <w:rPr>
          <w:lang w:val="nl-BE"/>
        </w:rPr>
      </w:pPr>
      <w:r w:rsidRPr="00E62A2A">
        <w:rPr>
          <w:b/>
          <w:lang w:val="nl-BE"/>
        </w:rPr>
        <w:t>Merk op dat Chamilo deze functies niet ondersteunt, maar dat soortgelijke statistieken wel op het platform zelf te vinden zijn.</w:t>
      </w:r>
    </w:p>
    <w:p w:rsidR="00B7371D" w:rsidRPr="00E62A2A" w:rsidRDefault="00B7371D" w:rsidP="00CB3F38">
      <w:pPr>
        <w:rPr>
          <w:lang w:val="nl-BE"/>
        </w:rPr>
      </w:pPr>
      <w:r w:rsidRPr="00E62A2A">
        <w:rPr>
          <w:lang w:val="nl-BE"/>
        </w:rPr>
        <w:lastRenderedPageBreak/>
        <w:t xml:space="preserve">Indien een student een oefening meerdere keren heeft opgelost worden enkel de resultaten van zijn eerste poging opgenomen in </w:t>
      </w:r>
      <w:r w:rsidR="00BD01E0" w:rsidRPr="00E62A2A">
        <w:rPr>
          <w:lang w:val="nl-BE"/>
        </w:rPr>
        <w:t xml:space="preserve">de </w:t>
      </w:r>
      <w:r w:rsidRPr="00E62A2A">
        <w:rPr>
          <w:lang w:val="nl-BE"/>
        </w:rPr>
        <w:t xml:space="preserve">statistieken. Enkel voor het statistisch rapport </w:t>
      </w:r>
      <w:r w:rsidRPr="00E62A2A">
        <w:rPr>
          <w:rStyle w:val="Objectnaam"/>
        </w:rPr>
        <w:t>Bereken resultaten per student</w:t>
      </w:r>
      <w:r w:rsidRPr="00E62A2A">
        <w:rPr>
          <w:lang w:val="nl-BE"/>
        </w:rPr>
        <w:t xml:space="preserve"> is het mogelijkheid om alle pogingen van de student op te nemen in het rapport.</w:t>
      </w:r>
    </w:p>
    <w:p w:rsidR="0085796F" w:rsidRPr="00E62A2A" w:rsidRDefault="006536C9" w:rsidP="00CB3F38">
      <w:pPr>
        <w:rPr>
          <w:lang w:val="nl-BE"/>
        </w:rPr>
      </w:pPr>
      <w:r w:rsidRPr="00E62A2A">
        <w:rPr>
          <w:noProof/>
          <w:lang w:val="nl-BE" w:eastAsia="nl-BE"/>
        </w:rPr>
        <w:drawing>
          <wp:inline distT="0" distB="0" distL="0" distR="0">
            <wp:extent cx="5624830" cy="3671570"/>
            <wp:effectExtent l="1905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5624830" cy="3671570"/>
                    </a:xfrm>
                    <a:prstGeom prst="rect">
                      <a:avLst/>
                    </a:prstGeom>
                    <a:noFill/>
                    <a:ln w="9525">
                      <a:noFill/>
                      <a:miter lim="800000"/>
                      <a:headEnd/>
                      <a:tailEnd/>
                    </a:ln>
                  </pic:spPr>
                </pic:pic>
              </a:graphicData>
            </a:graphic>
          </wp:inline>
        </w:drawing>
      </w:r>
    </w:p>
    <w:p w:rsidR="0032524B" w:rsidRPr="00E62A2A" w:rsidRDefault="00E96D16" w:rsidP="00CB3F38">
      <w:pPr>
        <w:rPr>
          <w:lang w:val="nl-BE"/>
        </w:rPr>
      </w:pPr>
      <w:r w:rsidRPr="00E62A2A">
        <w:rPr>
          <w:lang w:val="nl-BE"/>
        </w:rPr>
        <w:t xml:space="preserve">Hieronder vind je </w:t>
      </w:r>
      <w:r w:rsidR="00854173" w:rsidRPr="00E62A2A">
        <w:rPr>
          <w:lang w:val="nl-BE"/>
        </w:rPr>
        <w:t>d</w:t>
      </w:r>
      <w:r w:rsidR="0032524B" w:rsidRPr="00E62A2A">
        <w:rPr>
          <w:lang w:val="nl-BE"/>
        </w:rPr>
        <w:t xml:space="preserve">e </w:t>
      </w:r>
      <w:r w:rsidR="002C7E2C" w:rsidRPr="00E62A2A">
        <w:rPr>
          <w:lang w:val="nl-BE"/>
        </w:rPr>
        <w:t xml:space="preserve">namen van de </w:t>
      </w:r>
      <w:r w:rsidR="00854173" w:rsidRPr="00E62A2A">
        <w:rPr>
          <w:lang w:val="nl-BE"/>
        </w:rPr>
        <w:t xml:space="preserve">door het programma </w:t>
      </w:r>
      <w:r w:rsidR="002C7E2C" w:rsidRPr="00E62A2A">
        <w:rPr>
          <w:lang w:val="nl-BE"/>
        </w:rPr>
        <w:t xml:space="preserve">gegenereerde </w:t>
      </w:r>
      <w:r w:rsidR="00854173" w:rsidRPr="00E62A2A">
        <w:rPr>
          <w:lang w:val="nl-BE"/>
        </w:rPr>
        <w:t>Excel-bestanden</w:t>
      </w:r>
      <w:r w:rsidR="0032524B" w:rsidRPr="00E62A2A">
        <w:rPr>
          <w:lang w:val="nl-BE"/>
        </w:rPr>
        <w:t>:</w:t>
      </w:r>
    </w:p>
    <w:tbl>
      <w:tblPr>
        <w:tblStyle w:val="Tabelraster"/>
        <w:tblW w:w="0" w:type="auto"/>
        <w:tblLook w:val="04A0"/>
      </w:tblPr>
      <w:tblGrid>
        <w:gridCol w:w="2902"/>
        <w:gridCol w:w="6386"/>
      </w:tblGrid>
      <w:tr w:rsidR="003A16FE" w:rsidRPr="00E62A2A" w:rsidTr="003A16FE">
        <w:tc>
          <w:tcPr>
            <w:tcW w:w="4644" w:type="dxa"/>
          </w:tcPr>
          <w:p w:rsidR="003A16FE" w:rsidRPr="00E62A2A" w:rsidRDefault="003A16FE" w:rsidP="00CB3F38">
            <w:pPr>
              <w:rPr>
                <w:b/>
                <w:lang w:val="nl-BE"/>
              </w:rPr>
            </w:pPr>
            <w:r w:rsidRPr="00E62A2A">
              <w:rPr>
                <w:b/>
                <w:lang w:val="nl-BE"/>
              </w:rPr>
              <w:t>Optie</w:t>
            </w:r>
          </w:p>
        </w:tc>
        <w:tc>
          <w:tcPr>
            <w:tcW w:w="4644" w:type="dxa"/>
          </w:tcPr>
          <w:p w:rsidR="003A16FE" w:rsidRPr="00E62A2A" w:rsidRDefault="003A16FE" w:rsidP="00CB3F38">
            <w:pPr>
              <w:rPr>
                <w:b/>
                <w:lang w:val="nl-BE"/>
              </w:rPr>
            </w:pPr>
            <w:r w:rsidRPr="00E62A2A">
              <w:rPr>
                <w:b/>
                <w:lang w:val="nl-BE"/>
              </w:rPr>
              <w:t>Bestandsnaam</w:t>
            </w:r>
          </w:p>
        </w:tc>
      </w:tr>
      <w:tr w:rsidR="003A16FE" w:rsidRPr="00E62A2A" w:rsidTr="003A16FE">
        <w:tc>
          <w:tcPr>
            <w:tcW w:w="4644" w:type="dxa"/>
          </w:tcPr>
          <w:p w:rsidR="003A16FE" w:rsidRPr="00E62A2A" w:rsidRDefault="002C7E2C" w:rsidP="00CB3F38">
            <w:pPr>
              <w:rPr>
                <w:lang w:val="nl-BE"/>
              </w:rPr>
            </w:pPr>
            <w:r w:rsidRPr="00E62A2A">
              <w:rPr>
                <w:lang w:val="nl-BE"/>
              </w:rPr>
              <w:sym w:font="Wingdings" w:char="F0FE"/>
            </w:r>
            <w:r w:rsidRPr="00E62A2A">
              <w:rPr>
                <w:lang w:val="nl-BE"/>
              </w:rPr>
              <w:t xml:space="preserve"> </w:t>
            </w:r>
            <w:r w:rsidR="003A16FE" w:rsidRPr="00E62A2A">
              <w:rPr>
                <w:lang w:val="nl-BE"/>
              </w:rPr>
              <w:t>Bereken resultaten per student</w:t>
            </w:r>
          </w:p>
        </w:tc>
        <w:tc>
          <w:tcPr>
            <w:tcW w:w="4644" w:type="dxa"/>
          </w:tcPr>
          <w:p w:rsidR="003A16FE" w:rsidRPr="00E62A2A" w:rsidRDefault="002C7E2C" w:rsidP="00CB3F38">
            <w:pPr>
              <w:rPr>
                <w:lang w:val="nl-BE"/>
              </w:rPr>
            </w:pPr>
            <w:r w:rsidRPr="00E62A2A">
              <w:rPr>
                <w:lang w:val="nl-BE"/>
              </w:rPr>
              <w:t>Results_Per_Student</w:t>
            </w:r>
            <w:r w:rsidR="00B77FDD" w:rsidRPr="00E62A2A">
              <w:rPr>
                <w:i/>
                <w:lang w:val="nl-BE"/>
              </w:rPr>
              <w:t>_cursuscode_datum</w:t>
            </w:r>
            <w:r w:rsidRPr="00E62A2A">
              <w:rPr>
                <w:lang w:val="nl-BE"/>
              </w:rPr>
              <w:t>.xlsx</w:t>
            </w:r>
          </w:p>
        </w:tc>
      </w:tr>
      <w:tr w:rsidR="003A16FE" w:rsidRPr="00E62A2A" w:rsidTr="003A16FE">
        <w:tc>
          <w:tcPr>
            <w:tcW w:w="4644" w:type="dxa"/>
          </w:tcPr>
          <w:p w:rsidR="003A16FE" w:rsidRPr="00E62A2A" w:rsidRDefault="002C7E2C" w:rsidP="00CB3F38">
            <w:pPr>
              <w:rPr>
                <w:lang w:val="nl-BE"/>
              </w:rPr>
            </w:pPr>
            <w:r w:rsidRPr="00E62A2A">
              <w:rPr>
                <w:lang w:val="nl-BE"/>
              </w:rPr>
              <w:sym w:font="Wingdings" w:char="F0FE"/>
            </w:r>
            <w:r w:rsidRPr="00E62A2A">
              <w:rPr>
                <w:lang w:val="nl-BE"/>
              </w:rPr>
              <w:t xml:space="preserve"> </w:t>
            </w:r>
            <w:r w:rsidR="003A16FE" w:rsidRPr="00E62A2A">
              <w:rPr>
                <w:lang w:val="nl-BE"/>
              </w:rPr>
              <w:t>Bereken details per oefening per student</w:t>
            </w:r>
          </w:p>
        </w:tc>
        <w:tc>
          <w:tcPr>
            <w:tcW w:w="4644" w:type="dxa"/>
          </w:tcPr>
          <w:p w:rsidR="003A16FE" w:rsidRPr="00E62A2A" w:rsidRDefault="00470B2E" w:rsidP="00CB3F38">
            <w:pPr>
              <w:rPr>
                <w:lang w:val="nl-BE"/>
              </w:rPr>
            </w:pPr>
            <w:r w:rsidRPr="00E62A2A">
              <w:rPr>
                <w:lang w:val="nl-BE"/>
              </w:rPr>
              <w:t>Exercise_Details_Per_Student</w:t>
            </w:r>
            <w:r w:rsidR="00B77FDD" w:rsidRPr="00E62A2A">
              <w:rPr>
                <w:i/>
                <w:lang w:val="nl-BE"/>
              </w:rPr>
              <w:t>_cursuscode_datum</w:t>
            </w:r>
            <w:r w:rsidRPr="00E62A2A">
              <w:rPr>
                <w:lang w:val="nl-BE"/>
              </w:rPr>
              <w:t>.xlsx</w:t>
            </w:r>
          </w:p>
        </w:tc>
      </w:tr>
      <w:tr w:rsidR="003A16FE" w:rsidRPr="00E62A2A" w:rsidTr="003A16FE">
        <w:tc>
          <w:tcPr>
            <w:tcW w:w="4644" w:type="dxa"/>
          </w:tcPr>
          <w:p w:rsidR="003A16FE" w:rsidRPr="00E62A2A" w:rsidRDefault="002C7E2C" w:rsidP="00B623A5">
            <w:pPr>
              <w:rPr>
                <w:lang w:val="nl-BE"/>
              </w:rPr>
            </w:pPr>
            <w:r w:rsidRPr="00E62A2A">
              <w:rPr>
                <w:lang w:val="nl-BE"/>
              </w:rPr>
              <w:sym w:font="Wingdings" w:char="F0FE"/>
            </w:r>
            <w:r w:rsidRPr="00E62A2A">
              <w:rPr>
                <w:lang w:val="nl-BE"/>
              </w:rPr>
              <w:t xml:space="preserve"> </w:t>
            </w:r>
            <w:r w:rsidR="003A16FE" w:rsidRPr="00E62A2A">
              <w:rPr>
                <w:lang w:val="nl-BE"/>
              </w:rPr>
              <w:t>Be</w:t>
            </w:r>
            <w:r w:rsidR="00B623A5" w:rsidRPr="00E62A2A">
              <w:rPr>
                <w:lang w:val="nl-BE"/>
              </w:rPr>
              <w:t>reken antwoordpercentage voor meerkeuzevragen</w:t>
            </w:r>
          </w:p>
        </w:tc>
        <w:tc>
          <w:tcPr>
            <w:tcW w:w="4644" w:type="dxa"/>
          </w:tcPr>
          <w:p w:rsidR="003A16FE" w:rsidRPr="00E62A2A" w:rsidRDefault="00470B2E" w:rsidP="00CB3F38">
            <w:pPr>
              <w:rPr>
                <w:lang w:val="nl-BE"/>
              </w:rPr>
            </w:pPr>
            <w:r w:rsidRPr="00E62A2A">
              <w:rPr>
                <w:lang w:val="nl-BE"/>
              </w:rPr>
              <w:t>Multiple_Choice_Statistics</w:t>
            </w:r>
            <w:r w:rsidR="00B77FDD" w:rsidRPr="00E62A2A">
              <w:rPr>
                <w:i/>
                <w:lang w:val="nl-BE"/>
              </w:rPr>
              <w:t>_cursuscode_datum</w:t>
            </w:r>
            <w:r w:rsidRPr="00E62A2A">
              <w:rPr>
                <w:lang w:val="nl-BE"/>
              </w:rPr>
              <w:t>.xlsx</w:t>
            </w:r>
          </w:p>
        </w:tc>
      </w:tr>
    </w:tbl>
    <w:p w:rsidR="00A05E89" w:rsidRPr="00E62A2A" w:rsidRDefault="00A05E89" w:rsidP="00CB3F38">
      <w:pPr>
        <w:rPr>
          <w:lang w:val="nl-BE"/>
        </w:rPr>
      </w:pPr>
    </w:p>
    <w:p w:rsidR="0032524B" w:rsidRPr="00E62A2A" w:rsidRDefault="004C1533" w:rsidP="004F331C">
      <w:pPr>
        <w:spacing w:line="360" w:lineRule="auto"/>
        <w:rPr>
          <w:lang w:val="nl-BE"/>
        </w:rPr>
      </w:pPr>
      <w:r w:rsidRPr="00E62A2A">
        <w:rPr>
          <w:lang w:val="nl-BE"/>
        </w:rPr>
        <w:t>Standaard word</w:t>
      </w:r>
      <w:r w:rsidR="0085796F" w:rsidRPr="00E62A2A">
        <w:rPr>
          <w:lang w:val="nl-BE"/>
        </w:rPr>
        <w:t xml:space="preserve">en </w:t>
      </w:r>
      <w:r w:rsidRPr="00E62A2A">
        <w:rPr>
          <w:lang w:val="nl-BE"/>
        </w:rPr>
        <w:t xml:space="preserve">de aangemaakte Excel-bestanden in een </w:t>
      </w:r>
      <w:r w:rsidR="0085796F" w:rsidRPr="00E62A2A">
        <w:rPr>
          <w:lang w:val="nl-BE"/>
        </w:rPr>
        <w:t xml:space="preserve">nieuwe map geplaatst in de </w:t>
      </w:r>
      <w:r w:rsidR="009E12C0" w:rsidRPr="00E62A2A">
        <w:rPr>
          <w:lang w:val="nl-BE"/>
        </w:rPr>
        <w:t>s</w:t>
      </w:r>
      <w:r w:rsidR="0085796F" w:rsidRPr="00E62A2A">
        <w:rPr>
          <w:lang w:val="nl-BE"/>
        </w:rPr>
        <w:t>tatistiek</w:t>
      </w:r>
      <w:r w:rsidR="009E12C0" w:rsidRPr="00E62A2A">
        <w:rPr>
          <w:lang w:val="nl-BE"/>
        </w:rPr>
        <w:t>en</w:t>
      </w:r>
      <w:r w:rsidR="0085796F" w:rsidRPr="00E62A2A">
        <w:rPr>
          <w:lang w:val="nl-BE"/>
        </w:rPr>
        <w:t>map.</w:t>
      </w:r>
      <w:r w:rsidR="009E12C0" w:rsidRPr="00E62A2A">
        <w:rPr>
          <w:lang w:val="nl-BE"/>
        </w:rPr>
        <w:t xml:space="preserve"> </w:t>
      </w:r>
      <w:r w:rsidR="00CB3F38" w:rsidRPr="00E62A2A">
        <w:rPr>
          <w:lang w:val="nl-BE"/>
        </w:rPr>
        <w:t xml:space="preserve">Je stelt </w:t>
      </w:r>
      <w:r w:rsidR="009E12C0" w:rsidRPr="00E62A2A">
        <w:rPr>
          <w:lang w:val="nl-BE"/>
        </w:rPr>
        <w:t>de statistieken</w:t>
      </w:r>
      <w:r w:rsidR="00CB3F38" w:rsidRPr="00E62A2A">
        <w:rPr>
          <w:lang w:val="nl-BE"/>
        </w:rPr>
        <w:t xml:space="preserve">map in met de opdracht </w:t>
      </w:r>
      <w:r w:rsidR="00CB3F38" w:rsidRPr="00E62A2A">
        <w:rPr>
          <w:rStyle w:val="Knop"/>
        </w:rPr>
        <w:t>Voorkeuren</w:t>
      </w:r>
      <w:r w:rsidR="00CB3F38" w:rsidRPr="00E62A2A">
        <w:rPr>
          <w:lang w:val="nl-BE"/>
        </w:rPr>
        <w:t xml:space="preserve"> in het menu </w:t>
      </w:r>
      <w:r w:rsidR="00CB3F38" w:rsidRPr="00E62A2A">
        <w:rPr>
          <w:rStyle w:val="Knop"/>
        </w:rPr>
        <w:t>Bewerken</w:t>
      </w:r>
      <w:r w:rsidR="00124EDF" w:rsidRPr="00E62A2A">
        <w:rPr>
          <w:rStyle w:val="Knop"/>
        </w:rPr>
        <w:t>,</w:t>
      </w:r>
      <w:r w:rsidR="00F1157D" w:rsidRPr="00E62A2A">
        <w:rPr>
          <w:lang w:val="nl-BE"/>
        </w:rPr>
        <w:t xml:space="preserve"> op het tabblad </w:t>
      </w:r>
      <w:r w:rsidR="00F1157D" w:rsidRPr="00E62A2A">
        <w:rPr>
          <w:rStyle w:val="Knop"/>
        </w:rPr>
        <w:t>Statistieken</w:t>
      </w:r>
      <w:r w:rsidR="00F1157D" w:rsidRPr="00E62A2A">
        <w:rPr>
          <w:lang w:val="nl-BE"/>
        </w:rPr>
        <w:t xml:space="preserve">. Standaard </w:t>
      </w:r>
      <w:r w:rsidR="00F1157D" w:rsidRPr="00E62A2A">
        <w:rPr>
          <w:lang w:val="nl-BE"/>
        </w:rPr>
        <w:lastRenderedPageBreak/>
        <w:t>staat deze map ingesteld op de map</w:t>
      </w:r>
      <w:r w:rsidR="004F331C" w:rsidRPr="00E62A2A">
        <w:rPr>
          <w:lang w:val="nl-BE"/>
        </w:rPr>
        <w:t xml:space="preserve"> </w:t>
      </w:r>
      <w:r w:rsidR="004F331C" w:rsidRPr="00E62A2A">
        <w:rPr>
          <w:b/>
          <w:lang w:val="nl-BE"/>
        </w:rPr>
        <w:t>Mijn documenten\Mijn vakken\Statistieken</w:t>
      </w:r>
      <w:r w:rsidR="004F331C" w:rsidRPr="00E62A2A">
        <w:rPr>
          <w:lang w:val="nl-BE"/>
        </w:rPr>
        <w:t xml:space="preserve"> of op </w:t>
      </w:r>
      <w:r w:rsidR="00F1157D" w:rsidRPr="00E62A2A">
        <w:rPr>
          <w:rStyle w:val="Objectnaam"/>
        </w:rPr>
        <w:t>Mijn documenten</w:t>
      </w:r>
      <w:r w:rsidR="004F331C" w:rsidRPr="00E62A2A">
        <w:rPr>
          <w:rStyle w:val="Objectnaam"/>
        </w:rPr>
        <w:t xml:space="preserve"> </w:t>
      </w:r>
      <w:r w:rsidR="00397B58" w:rsidRPr="00E62A2A">
        <w:rPr>
          <w:lang w:val="nl-BE"/>
        </w:rPr>
        <w:t>(afhankelijk van de door jou</w:t>
      </w:r>
      <w:r w:rsidR="004F331C" w:rsidRPr="00E62A2A">
        <w:rPr>
          <w:lang w:val="nl-BE"/>
        </w:rPr>
        <w:t xml:space="preserve"> gekozen opties tijdens de installatie)</w:t>
      </w:r>
    </w:p>
    <w:p w:rsidR="00F1157D" w:rsidRPr="00E62A2A" w:rsidRDefault="009E12C0" w:rsidP="00CB3F38">
      <w:pPr>
        <w:rPr>
          <w:lang w:val="nl-BE"/>
        </w:rPr>
      </w:pPr>
      <w:r w:rsidRPr="00E62A2A">
        <w:rPr>
          <w:lang w:val="nl-BE"/>
        </w:rPr>
        <w:object w:dxaOrig="7378" w:dyaOrig="5908">
          <v:shape id="_x0000_i1029" type="#_x0000_t75" style="width:368.75pt;height:294.75pt" o:ole="">
            <v:imagedata r:id="rId30" o:title=""/>
          </v:shape>
          <o:OLEObject Type="Embed" ProgID="Visio.Drawing.11" ShapeID="_x0000_i1029" DrawAspect="Content" ObjectID="_1378560152" r:id="rId31"/>
        </w:object>
      </w:r>
    </w:p>
    <w:p w:rsidR="00046B1A" w:rsidRPr="00E62A2A" w:rsidRDefault="00046B1A" w:rsidP="00046B1A">
      <w:pPr>
        <w:rPr>
          <w:lang w:val="nl-BE"/>
        </w:rPr>
      </w:pPr>
      <w:r w:rsidRPr="00E62A2A">
        <w:rPr>
          <w:lang w:val="nl-BE"/>
        </w:rPr>
        <w:t xml:space="preserve">Indien je bij het genereren van de statistieken telkens zelf een map wenst op te geven om de Excel-bestanden in te bewaren verwijder je het vinkje bij </w:t>
      </w:r>
      <w:r w:rsidRPr="00E62A2A">
        <w:rPr>
          <w:rStyle w:val="Knop"/>
        </w:rPr>
        <w:t>Sla statistieken op in een nieuwe map in de geconfigureerde statistiekenmap</w:t>
      </w:r>
      <w:r w:rsidRPr="00E62A2A">
        <w:rPr>
          <w:lang w:val="nl-BE"/>
        </w:rPr>
        <w:t>.</w:t>
      </w:r>
    </w:p>
    <w:p w:rsidR="00D5404C" w:rsidRPr="00E62A2A" w:rsidRDefault="000039E7" w:rsidP="00637055">
      <w:pPr>
        <w:pStyle w:val="Kop1"/>
        <w:rPr>
          <w:lang w:val="nl-BE"/>
        </w:rPr>
      </w:pPr>
      <w:bookmarkStart w:id="8" w:name="_Toc304818316"/>
      <w:r w:rsidRPr="00E62A2A">
        <w:rPr>
          <w:lang w:val="nl-BE"/>
        </w:rPr>
        <w:t xml:space="preserve">Tab </w:t>
      </w:r>
      <w:r w:rsidR="00D5404C" w:rsidRPr="00E62A2A">
        <w:rPr>
          <w:lang w:val="nl-BE"/>
        </w:rPr>
        <w:t>Synchronisatie</w:t>
      </w:r>
      <w:bookmarkEnd w:id="8"/>
    </w:p>
    <w:p w:rsidR="008B6917" w:rsidRPr="00E62A2A" w:rsidRDefault="00C77EB5" w:rsidP="006D2176">
      <w:pPr>
        <w:rPr>
          <w:lang w:val="nl-BE"/>
        </w:rPr>
      </w:pPr>
      <w:r w:rsidRPr="00E62A2A">
        <w:rPr>
          <w:lang w:val="nl-BE"/>
        </w:rPr>
        <w:t xml:space="preserve">Via de tab </w:t>
      </w:r>
      <w:r w:rsidR="006A3EED" w:rsidRPr="00E62A2A">
        <w:rPr>
          <w:rStyle w:val="Objectnaam"/>
        </w:rPr>
        <w:t>Synchronisatie</w:t>
      </w:r>
      <w:r w:rsidR="006A3EED" w:rsidRPr="00E62A2A">
        <w:rPr>
          <w:lang w:val="nl-BE"/>
        </w:rPr>
        <w:t xml:space="preserve"> </w:t>
      </w:r>
      <w:r w:rsidRPr="00E62A2A">
        <w:rPr>
          <w:lang w:val="nl-BE"/>
        </w:rPr>
        <w:t xml:space="preserve">kan </w:t>
      </w:r>
      <w:r w:rsidR="0069259E" w:rsidRPr="00E62A2A">
        <w:rPr>
          <w:lang w:val="nl-BE"/>
        </w:rPr>
        <w:t xml:space="preserve">je </w:t>
      </w:r>
      <w:r w:rsidR="006D2176" w:rsidRPr="00E62A2A">
        <w:rPr>
          <w:lang w:val="nl-BE"/>
        </w:rPr>
        <w:t xml:space="preserve">het proces van oefeningen converteren en uploaden, </w:t>
      </w:r>
      <w:r w:rsidR="004F225F" w:rsidRPr="00E62A2A">
        <w:rPr>
          <w:lang w:val="nl-BE"/>
        </w:rPr>
        <w:t>Office-</w:t>
      </w:r>
      <w:r w:rsidR="006D2176" w:rsidRPr="00E62A2A">
        <w:rPr>
          <w:lang w:val="nl-BE"/>
        </w:rPr>
        <w:t>documenten omzetten naar PDF</w:t>
      </w:r>
      <w:r w:rsidR="0069259E" w:rsidRPr="00E62A2A">
        <w:rPr>
          <w:lang w:val="nl-BE"/>
        </w:rPr>
        <w:t xml:space="preserve">, </w:t>
      </w:r>
      <w:r w:rsidR="002A16DD" w:rsidRPr="00E62A2A">
        <w:rPr>
          <w:lang w:val="nl-BE"/>
        </w:rPr>
        <w:t xml:space="preserve">en </w:t>
      </w:r>
      <w:r w:rsidR="0069259E" w:rsidRPr="00E62A2A">
        <w:rPr>
          <w:lang w:val="nl-BE"/>
        </w:rPr>
        <w:t>bestanden uploaden</w:t>
      </w:r>
      <w:r w:rsidR="006D2176" w:rsidRPr="00E62A2A">
        <w:rPr>
          <w:lang w:val="nl-BE"/>
        </w:rPr>
        <w:t xml:space="preserve"> </w:t>
      </w:r>
      <w:r w:rsidR="0023513C" w:rsidRPr="00E62A2A">
        <w:rPr>
          <w:lang w:val="nl-BE"/>
        </w:rPr>
        <w:t xml:space="preserve">verder </w:t>
      </w:r>
      <w:r w:rsidR="006D2176" w:rsidRPr="00E62A2A">
        <w:rPr>
          <w:lang w:val="nl-BE"/>
        </w:rPr>
        <w:t>automatiseren.</w:t>
      </w:r>
      <w:r w:rsidR="00080B5F" w:rsidRPr="00E62A2A">
        <w:rPr>
          <w:lang w:val="nl-BE"/>
        </w:rPr>
        <w:t xml:space="preserve"> </w:t>
      </w:r>
      <w:r w:rsidR="008B6917" w:rsidRPr="00E62A2A">
        <w:rPr>
          <w:lang w:val="nl-BE"/>
        </w:rPr>
        <w:t xml:space="preserve">Het </w:t>
      </w:r>
      <w:r w:rsidR="006A3EED" w:rsidRPr="00E62A2A">
        <w:rPr>
          <w:lang w:val="nl-BE"/>
        </w:rPr>
        <w:t>bijwerken van elektronische oefeningen</w:t>
      </w:r>
      <w:r w:rsidR="00882A03" w:rsidRPr="00E62A2A">
        <w:rPr>
          <w:lang w:val="nl-BE"/>
        </w:rPr>
        <w:t xml:space="preserve"> en </w:t>
      </w:r>
      <w:r w:rsidR="008B6917" w:rsidRPr="00E62A2A">
        <w:rPr>
          <w:lang w:val="nl-BE"/>
        </w:rPr>
        <w:t>bestanden</w:t>
      </w:r>
      <w:r w:rsidR="006A3EED" w:rsidRPr="00E62A2A">
        <w:rPr>
          <w:lang w:val="nl-BE"/>
        </w:rPr>
        <w:t xml:space="preserve"> op </w:t>
      </w:r>
      <w:r w:rsidR="007447CD" w:rsidRPr="00E62A2A">
        <w:rPr>
          <w:lang w:val="nl-BE"/>
        </w:rPr>
        <w:t>het platform</w:t>
      </w:r>
      <w:r w:rsidR="006A3EED" w:rsidRPr="00E62A2A">
        <w:rPr>
          <w:lang w:val="nl-BE"/>
        </w:rPr>
        <w:t xml:space="preserve"> </w:t>
      </w:r>
      <w:r w:rsidR="00080B5F" w:rsidRPr="00E62A2A">
        <w:rPr>
          <w:lang w:val="nl-BE"/>
        </w:rPr>
        <w:t xml:space="preserve">kan </w:t>
      </w:r>
      <w:r w:rsidR="00882A03" w:rsidRPr="00E62A2A">
        <w:rPr>
          <w:lang w:val="nl-BE"/>
        </w:rPr>
        <w:t>hierdoor vlotter verlopen</w:t>
      </w:r>
      <w:r w:rsidR="008B6917" w:rsidRPr="00E62A2A">
        <w:rPr>
          <w:lang w:val="nl-BE"/>
        </w:rPr>
        <w:t>.</w:t>
      </w:r>
    </w:p>
    <w:p w:rsidR="0016223B" w:rsidRPr="00E62A2A" w:rsidRDefault="0016223B" w:rsidP="006D2176">
      <w:pPr>
        <w:rPr>
          <w:b/>
          <w:lang w:val="nl-BE"/>
        </w:rPr>
      </w:pPr>
      <w:r w:rsidRPr="00E62A2A">
        <w:rPr>
          <w:b/>
          <w:lang w:val="nl-BE"/>
        </w:rPr>
        <w:t>Wat kan de synchronisatieopdracht niet?</w:t>
      </w:r>
    </w:p>
    <w:p w:rsidR="00E555CE" w:rsidRPr="00E62A2A" w:rsidRDefault="0016223B" w:rsidP="006D2176">
      <w:pPr>
        <w:rPr>
          <w:lang w:val="nl-BE"/>
        </w:rPr>
      </w:pPr>
      <w:r w:rsidRPr="00E62A2A">
        <w:rPr>
          <w:lang w:val="nl-BE"/>
        </w:rPr>
        <w:t xml:space="preserve">De synchronisatieopdracht is </w:t>
      </w:r>
      <w:r w:rsidR="00E555CE" w:rsidRPr="00E62A2A">
        <w:rPr>
          <w:lang w:val="nl-BE"/>
        </w:rPr>
        <w:t>geen volledige synchronisatie</w:t>
      </w:r>
      <w:r w:rsidR="00C95ECB" w:rsidRPr="00E62A2A">
        <w:rPr>
          <w:lang w:val="nl-BE"/>
        </w:rPr>
        <w:t>toe</w:t>
      </w:r>
      <w:r w:rsidR="00E555CE" w:rsidRPr="00E62A2A">
        <w:rPr>
          <w:lang w:val="nl-BE"/>
        </w:rPr>
        <w:t xml:space="preserve">passing. Er worden geen bestanden gedownload van </w:t>
      </w:r>
      <w:r w:rsidR="003006F7">
        <w:rPr>
          <w:lang w:val="nl-BE"/>
        </w:rPr>
        <w:t>het platform</w:t>
      </w:r>
      <w:r w:rsidR="00E555CE" w:rsidRPr="00E62A2A">
        <w:rPr>
          <w:lang w:val="nl-BE"/>
        </w:rPr>
        <w:t xml:space="preserve"> en er worden nooit bestanden verwijderd, noch op </w:t>
      </w:r>
      <w:r w:rsidR="003006F7">
        <w:rPr>
          <w:lang w:val="nl-BE"/>
        </w:rPr>
        <w:t>het platform</w:t>
      </w:r>
      <w:r w:rsidR="00E555CE" w:rsidRPr="00E62A2A">
        <w:rPr>
          <w:lang w:val="nl-BE"/>
        </w:rPr>
        <w:t>, noch lokaal op je computer.</w:t>
      </w:r>
    </w:p>
    <w:p w:rsidR="0097191C" w:rsidRPr="00E62A2A" w:rsidRDefault="00FD3F00" w:rsidP="006D2176">
      <w:pPr>
        <w:rPr>
          <w:b/>
          <w:lang w:val="nl-BE"/>
        </w:rPr>
      </w:pPr>
      <w:r w:rsidRPr="00E62A2A">
        <w:rPr>
          <w:b/>
          <w:lang w:val="nl-BE"/>
        </w:rPr>
        <w:lastRenderedPageBreak/>
        <w:t>Wat kan de synchronisatieopdracht dan wel?</w:t>
      </w:r>
    </w:p>
    <w:p w:rsidR="0097191C" w:rsidRPr="00E62A2A" w:rsidRDefault="00FD3F00" w:rsidP="0097191C">
      <w:pPr>
        <w:rPr>
          <w:lang w:val="nl-BE"/>
        </w:rPr>
      </w:pPr>
      <w:r w:rsidRPr="00E62A2A">
        <w:rPr>
          <w:lang w:val="nl-BE"/>
        </w:rPr>
        <w:t>Een voorbeeld: v</w:t>
      </w:r>
      <w:r w:rsidR="0097191C" w:rsidRPr="00E62A2A">
        <w:rPr>
          <w:lang w:val="nl-BE"/>
        </w:rPr>
        <w:t xml:space="preserve">eronderstel dat je een aantal correcties hebt aangebracht aan je syllabus (die je als PDF-bestand ter beschikking stelt van je studenten) en </w:t>
      </w:r>
      <w:r w:rsidR="0016223B" w:rsidRPr="00E62A2A">
        <w:rPr>
          <w:lang w:val="nl-BE"/>
        </w:rPr>
        <w:t xml:space="preserve">dat </w:t>
      </w:r>
      <w:r w:rsidR="0097191C" w:rsidRPr="00E62A2A">
        <w:rPr>
          <w:lang w:val="nl-BE"/>
        </w:rPr>
        <w:t xml:space="preserve">je </w:t>
      </w:r>
      <w:r w:rsidR="0016223B" w:rsidRPr="00E62A2A">
        <w:rPr>
          <w:lang w:val="nl-BE"/>
        </w:rPr>
        <w:t xml:space="preserve">in jouw </w:t>
      </w:r>
      <w:r w:rsidR="00E96D16" w:rsidRPr="00E62A2A">
        <w:rPr>
          <w:lang w:val="nl-BE"/>
        </w:rPr>
        <w:t>Word-</w:t>
      </w:r>
      <w:r w:rsidR="0097191C" w:rsidRPr="00E62A2A">
        <w:rPr>
          <w:lang w:val="nl-BE"/>
        </w:rPr>
        <w:t xml:space="preserve">oefeningendocument een </w:t>
      </w:r>
      <w:r w:rsidRPr="00E62A2A">
        <w:rPr>
          <w:lang w:val="nl-BE"/>
        </w:rPr>
        <w:t xml:space="preserve">aantal meerkeuzevragen </w:t>
      </w:r>
      <w:r w:rsidR="0016223B" w:rsidRPr="00E62A2A">
        <w:rPr>
          <w:lang w:val="nl-BE"/>
        </w:rPr>
        <w:t xml:space="preserve">hebt </w:t>
      </w:r>
      <w:r w:rsidR="0097191C" w:rsidRPr="00E62A2A">
        <w:rPr>
          <w:lang w:val="nl-BE"/>
        </w:rPr>
        <w:t>toe</w:t>
      </w:r>
      <w:r w:rsidR="0016223B" w:rsidRPr="00E62A2A">
        <w:rPr>
          <w:lang w:val="nl-BE"/>
        </w:rPr>
        <w:t>ge</w:t>
      </w:r>
      <w:r w:rsidR="0097191C" w:rsidRPr="00E62A2A">
        <w:rPr>
          <w:lang w:val="nl-BE"/>
        </w:rPr>
        <w:t>voeg</w:t>
      </w:r>
      <w:r w:rsidR="0016223B" w:rsidRPr="00E62A2A">
        <w:rPr>
          <w:lang w:val="nl-BE"/>
        </w:rPr>
        <w:t>d</w:t>
      </w:r>
      <w:r w:rsidR="0097191C" w:rsidRPr="00E62A2A">
        <w:rPr>
          <w:lang w:val="nl-BE"/>
        </w:rPr>
        <w:t xml:space="preserve"> aan een</w:t>
      </w:r>
      <w:r w:rsidRPr="00E62A2A">
        <w:rPr>
          <w:lang w:val="nl-BE"/>
        </w:rPr>
        <w:t xml:space="preserve"> oefening</w:t>
      </w:r>
      <w:r w:rsidR="0097191C" w:rsidRPr="00E62A2A">
        <w:rPr>
          <w:lang w:val="nl-BE"/>
        </w:rPr>
        <w:t xml:space="preserve">. In dit geval kan je via de synchronisatieopdracht beide wijzigingen in één keer laten doorvoeren naar </w:t>
      </w:r>
      <w:r w:rsidR="007447CD" w:rsidRPr="00E62A2A">
        <w:rPr>
          <w:lang w:val="nl-BE"/>
        </w:rPr>
        <w:t>het platform</w:t>
      </w:r>
      <w:r w:rsidR="0097191C" w:rsidRPr="00E62A2A">
        <w:rPr>
          <w:lang w:val="nl-BE"/>
        </w:rPr>
        <w:t>.</w:t>
      </w:r>
    </w:p>
    <w:p w:rsidR="00882A03" w:rsidRPr="00E62A2A" w:rsidRDefault="00A22330" w:rsidP="006D2176">
      <w:pPr>
        <w:rPr>
          <w:b/>
          <w:lang w:val="nl-BE"/>
        </w:rPr>
      </w:pPr>
      <w:r w:rsidRPr="00E62A2A">
        <w:rPr>
          <w:b/>
          <w:lang w:val="nl-BE"/>
        </w:rPr>
        <w:t>Hoe werkt het?</w:t>
      </w:r>
    </w:p>
    <w:p w:rsidR="008105BF" w:rsidRPr="00E62A2A" w:rsidRDefault="00A22330" w:rsidP="00D5404C">
      <w:pPr>
        <w:rPr>
          <w:lang w:val="nl-BE"/>
        </w:rPr>
      </w:pPr>
      <w:r w:rsidRPr="00E62A2A">
        <w:rPr>
          <w:lang w:val="nl-BE"/>
        </w:rPr>
        <w:t>Je plaats</w:t>
      </w:r>
      <w:r w:rsidR="00637203" w:rsidRPr="00E62A2A">
        <w:rPr>
          <w:lang w:val="nl-BE"/>
        </w:rPr>
        <w:t>t</w:t>
      </w:r>
      <w:r w:rsidRPr="00E62A2A">
        <w:rPr>
          <w:lang w:val="nl-BE"/>
        </w:rPr>
        <w:t xml:space="preserve"> alle bestanden </w:t>
      </w:r>
      <w:r w:rsidR="009A7928" w:rsidRPr="00E62A2A">
        <w:rPr>
          <w:lang w:val="nl-BE"/>
        </w:rPr>
        <w:t xml:space="preserve">die je wenst te synchroniseren in een map. </w:t>
      </w:r>
      <w:r w:rsidR="002956ED" w:rsidRPr="00E62A2A">
        <w:rPr>
          <w:lang w:val="nl-BE"/>
        </w:rPr>
        <w:t xml:space="preserve">Die map noemen we </w:t>
      </w:r>
      <w:r w:rsidR="009A7928" w:rsidRPr="00E62A2A">
        <w:rPr>
          <w:lang w:val="nl-BE"/>
        </w:rPr>
        <w:t>de vakmap.</w:t>
      </w:r>
      <w:r w:rsidR="008105BF" w:rsidRPr="00E62A2A">
        <w:rPr>
          <w:lang w:val="nl-BE"/>
        </w:rPr>
        <w:t xml:space="preserve"> </w:t>
      </w:r>
      <w:r w:rsidR="002956ED" w:rsidRPr="00E62A2A">
        <w:rPr>
          <w:lang w:val="nl-BE"/>
        </w:rPr>
        <w:t xml:space="preserve">Vervolgens link je deze vakmap aan één of meerdere </w:t>
      </w:r>
      <w:r w:rsidR="007447CD" w:rsidRPr="00E62A2A">
        <w:rPr>
          <w:lang w:val="nl-BE"/>
        </w:rPr>
        <w:t>platform</w:t>
      </w:r>
      <w:r w:rsidR="002956ED" w:rsidRPr="00E62A2A">
        <w:rPr>
          <w:lang w:val="nl-BE"/>
        </w:rPr>
        <w:t>cursussen.</w:t>
      </w:r>
      <w:r w:rsidR="008105BF" w:rsidRPr="00E62A2A">
        <w:rPr>
          <w:lang w:val="nl-BE"/>
        </w:rPr>
        <w:t xml:space="preserve"> </w:t>
      </w:r>
      <w:r w:rsidR="002956ED" w:rsidRPr="00E62A2A">
        <w:rPr>
          <w:lang w:val="nl-BE"/>
        </w:rPr>
        <w:t xml:space="preserve">Ten slotte geef je voor elk bestand in de vakmap aan of het al dan niet moet geüpload worden. </w:t>
      </w:r>
    </w:p>
    <w:p w:rsidR="0010572D" w:rsidRPr="00E62A2A" w:rsidRDefault="002956ED" w:rsidP="00D5404C">
      <w:pPr>
        <w:rPr>
          <w:lang w:val="nl-BE"/>
        </w:rPr>
      </w:pPr>
      <w:r w:rsidRPr="00E62A2A">
        <w:rPr>
          <w:lang w:val="nl-BE"/>
        </w:rPr>
        <w:t xml:space="preserve">Standaard worden alle bestanden in de vakmap </w:t>
      </w:r>
      <w:r w:rsidR="00294EFD" w:rsidRPr="00E62A2A">
        <w:rPr>
          <w:lang w:val="nl-BE"/>
        </w:rPr>
        <w:t xml:space="preserve">normaal </w:t>
      </w:r>
      <w:r w:rsidRPr="00E62A2A">
        <w:rPr>
          <w:lang w:val="nl-BE"/>
        </w:rPr>
        <w:t>geüpload.</w:t>
      </w:r>
      <w:r w:rsidR="008105BF" w:rsidRPr="00E62A2A">
        <w:rPr>
          <w:lang w:val="nl-BE"/>
        </w:rPr>
        <w:t xml:space="preserve"> </w:t>
      </w:r>
    </w:p>
    <w:p w:rsidR="00E96D16" w:rsidRPr="00E62A2A" w:rsidRDefault="002956ED" w:rsidP="00D5404C">
      <w:pPr>
        <w:rPr>
          <w:lang w:val="nl-BE"/>
        </w:rPr>
      </w:pPr>
      <w:r w:rsidRPr="00E62A2A">
        <w:rPr>
          <w:lang w:val="nl-BE"/>
        </w:rPr>
        <w:t xml:space="preserve">Voor </w:t>
      </w:r>
      <w:r w:rsidR="008105BF" w:rsidRPr="00E62A2A">
        <w:rPr>
          <w:lang w:val="nl-BE"/>
        </w:rPr>
        <w:t xml:space="preserve">een </w:t>
      </w:r>
      <w:r w:rsidRPr="00E62A2A">
        <w:rPr>
          <w:lang w:val="nl-BE"/>
        </w:rPr>
        <w:t xml:space="preserve">Word-document </w:t>
      </w:r>
      <w:r w:rsidR="008105BF" w:rsidRPr="00E62A2A">
        <w:rPr>
          <w:lang w:val="nl-BE"/>
        </w:rPr>
        <w:t xml:space="preserve">kan je </w:t>
      </w:r>
      <w:r w:rsidR="00E96D16" w:rsidRPr="00E62A2A">
        <w:rPr>
          <w:lang w:val="nl-BE"/>
        </w:rPr>
        <w:t>aanduiden:</w:t>
      </w:r>
    </w:p>
    <w:p w:rsidR="00E96D16" w:rsidRPr="00E62A2A" w:rsidRDefault="002956ED" w:rsidP="00E96D16">
      <w:pPr>
        <w:pStyle w:val="Lijstalinea"/>
        <w:numPr>
          <w:ilvl w:val="0"/>
          <w:numId w:val="10"/>
        </w:numPr>
        <w:rPr>
          <w:lang w:val="nl-BE"/>
        </w:rPr>
      </w:pPr>
      <w:r w:rsidRPr="00E62A2A">
        <w:rPr>
          <w:lang w:val="nl-BE"/>
        </w:rPr>
        <w:t xml:space="preserve">of het document moet verwerkt worden als oefeningendocument </w:t>
      </w:r>
    </w:p>
    <w:p w:rsidR="00E96D16" w:rsidRPr="00E62A2A" w:rsidRDefault="002956ED" w:rsidP="00E96D16">
      <w:pPr>
        <w:pStyle w:val="Lijstalinea"/>
        <w:numPr>
          <w:ilvl w:val="0"/>
          <w:numId w:val="10"/>
        </w:numPr>
        <w:rPr>
          <w:lang w:val="nl-BE"/>
        </w:rPr>
      </w:pPr>
      <w:r w:rsidRPr="00E62A2A">
        <w:rPr>
          <w:lang w:val="nl-BE"/>
        </w:rPr>
        <w:t xml:space="preserve">of het moet geconverteerd worden naar PDF vooraleer het geüpload wordt </w:t>
      </w:r>
    </w:p>
    <w:p w:rsidR="002956ED" w:rsidRPr="00E62A2A" w:rsidRDefault="002956ED" w:rsidP="00E96D16">
      <w:pPr>
        <w:pStyle w:val="Lijstalinea"/>
        <w:numPr>
          <w:ilvl w:val="0"/>
          <w:numId w:val="10"/>
        </w:numPr>
        <w:rPr>
          <w:lang w:val="nl-BE"/>
        </w:rPr>
      </w:pPr>
      <w:r w:rsidRPr="00E62A2A">
        <w:rPr>
          <w:lang w:val="nl-BE"/>
        </w:rPr>
        <w:t>of het normaal moet geüpl</w:t>
      </w:r>
      <w:r w:rsidR="008105BF" w:rsidRPr="00E62A2A">
        <w:rPr>
          <w:lang w:val="nl-BE"/>
        </w:rPr>
        <w:t>oad word</w:t>
      </w:r>
      <w:r w:rsidR="00D73A56" w:rsidRPr="00E62A2A">
        <w:rPr>
          <w:lang w:val="nl-BE"/>
        </w:rPr>
        <w:t>en.</w:t>
      </w:r>
    </w:p>
    <w:p w:rsidR="00A83F82" w:rsidRPr="00E62A2A" w:rsidRDefault="00A83F82" w:rsidP="00AB5391">
      <w:pPr>
        <w:rPr>
          <w:lang w:val="nl-BE"/>
        </w:rPr>
      </w:pPr>
    </w:p>
    <w:p w:rsidR="00AB5391" w:rsidRPr="00E62A2A" w:rsidRDefault="002E4C65" w:rsidP="00AB5391">
      <w:pPr>
        <w:rPr>
          <w:lang w:val="nl-BE"/>
        </w:rPr>
      </w:pPr>
      <w:r w:rsidRPr="00E62A2A">
        <w:rPr>
          <w:lang w:val="nl-BE"/>
        </w:rPr>
        <w:t xml:space="preserve">Voor Excel-werkmappen en PowerPoint-presentaties </w:t>
      </w:r>
      <w:r w:rsidR="00AB5391" w:rsidRPr="00E62A2A">
        <w:rPr>
          <w:lang w:val="nl-BE"/>
        </w:rPr>
        <w:t>kan je aanduiden:</w:t>
      </w:r>
    </w:p>
    <w:p w:rsidR="00AB5391" w:rsidRPr="00E62A2A" w:rsidRDefault="00AB5391" w:rsidP="00AB5391">
      <w:pPr>
        <w:pStyle w:val="Lijstalinea"/>
        <w:numPr>
          <w:ilvl w:val="0"/>
          <w:numId w:val="10"/>
        </w:numPr>
        <w:rPr>
          <w:lang w:val="nl-BE"/>
        </w:rPr>
      </w:pPr>
      <w:r w:rsidRPr="00E62A2A">
        <w:rPr>
          <w:lang w:val="nl-BE"/>
        </w:rPr>
        <w:t xml:space="preserve">of </w:t>
      </w:r>
      <w:r w:rsidR="00BD01E0" w:rsidRPr="00E62A2A">
        <w:rPr>
          <w:lang w:val="nl-BE"/>
        </w:rPr>
        <w:t>ze</w:t>
      </w:r>
      <w:r w:rsidRPr="00E62A2A">
        <w:rPr>
          <w:lang w:val="nl-BE"/>
        </w:rPr>
        <w:t xml:space="preserve"> moet</w:t>
      </w:r>
      <w:r w:rsidR="00BD01E0" w:rsidRPr="00E62A2A">
        <w:rPr>
          <w:lang w:val="nl-BE"/>
        </w:rPr>
        <w:t>en</w:t>
      </w:r>
      <w:r w:rsidRPr="00E62A2A">
        <w:rPr>
          <w:lang w:val="nl-BE"/>
        </w:rPr>
        <w:t xml:space="preserve"> geconverteerd worden naar PDF vooraleer </w:t>
      </w:r>
      <w:r w:rsidR="00BD01E0" w:rsidRPr="00E62A2A">
        <w:rPr>
          <w:lang w:val="nl-BE"/>
        </w:rPr>
        <w:t xml:space="preserve">ze </w:t>
      </w:r>
      <w:r w:rsidRPr="00E62A2A">
        <w:rPr>
          <w:lang w:val="nl-BE"/>
        </w:rPr>
        <w:t>geüpload word</w:t>
      </w:r>
      <w:r w:rsidR="00BD01E0" w:rsidRPr="00E62A2A">
        <w:rPr>
          <w:lang w:val="nl-BE"/>
        </w:rPr>
        <w:t>en</w:t>
      </w:r>
    </w:p>
    <w:p w:rsidR="00AB5391" w:rsidRPr="00E62A2A" w:rsidRDefault="00AB5391" w:rsidP="00AB5391">
      <w:pPr>
        <w:pStyle w:val="Lijstalinea"/>
        <w:numPr>
          <w:ilvl w:val="0"/>
          <w:numId w:val="10"/>
        </w:numPr>
        <w:rPr>
          <w:lang w:val="nl-BE"/>
        </w:rPr>
      </w:pPr>
      <w:r w:rsidRPr="00E62A2A">
        <w:rPr>
          <w:lang w:val="nl-BE"/>
        </w:rPr>
        <w:t xml:space="preserve">of </w:t>
      </w:r>
      <w:r w:rsidR="00BD01E0" w:rsidRPr="00E62A2A">
        <w:rPr>
          <w:lang w:val="nl-BE"/>
        </w:rPr>
        <w:t xml:space="preserve">ze </w:t>
      </w:r>
      <w:r w:rsidRPr="00E62A2A">
        <w:rPr>
          <w:lang w:val="nl-BE"/>
        </w:rPr>
        <w:t>normaal moet</w:t>
      </w:r>
      <w:r w:rsidR="00BD01E0" w:rsidRPr="00E62A2A">
        <w:rPr>
          <w:lang w:val="nl-BE"/>
        </w:rPr>
        <w:t>en</w:t>
      </w:r>
      <w:r w:rsidRPr="00E62A2A">
        <w:rPr>
          <w:lang w:val="nl-BE"/>
        </w:rPr>
        <w:t xml:space="preserve"> geüpload worden.</w:t>
      </w:r>
    </w:p>
    <w:p w:rsidR="00AB5391" w:rsidRPr="00E62A2A" w:rsidRDefault="00AB5391" w:rsidP="00E96D16">
      <w:pPr>
        <w:rPr>
          <w:lang w:val="nl-BE"/>
        </w:rPr>
      </w:pPr>
    </w:p>
    <w:p w:rsidR="008105BF" w:rsidRPr="00E62A2A" w:rsidRDefault="008105BF" w:rsidP="00D5404C">
      <w:pPr>
        <w:rPr>
          <w:lang w:val="nl-BE"/>
        </w:rPr>
      </w:pPr>
      <w:r w:rsidRPr="00E62A2A">
        <w:rPr>
          <w:lang w:val="nl-BE"/>
        </w:rPr>
        <w:t xml:space="preserve">In </w:t>
      </w:r>
      <w:r w:rsidR="009904EE" w:rsidRPr="00E62A2A">
        <w:rPr>
          <w:lang w:val="nl-BE"/>
        </w:rPr>
        <w:t>de volgende scherm</w:t>
      </w:r>
      <w:r w:rsidRPr="00E62A2A">
        <w:rPr>
          <w:lang w:val="nl-BE"/>
        </w:rPr>
        <w:t xml:space="preserve">afbeelding zie je een voorbeeld van het venster </w:t>
      </w:r>
      <w:r w:rsidRPr="00E62A2A">
        <w:rPr>
          <w:rStyle w:val="Objectnaam"/>
        </w:rPr>
        <w:t xml:space="preserve">Vakkenbeheer </w:t>
      </w:r>
      <w:r w:rsidRPr="00E62A2A">
        <w:rPr>
          <w:lang w:val="nl-BE"/>
        </w:rPr>
        <w:t>dat gebruikt wordt om vakken aan t</w:t>
      </w:r>
      <w:r w:rsidR="00705B84" w:rsidRPr="00E62A2A">
        <w:rPr>
          <w:lang w:val="nl-BE"/>
        </w:rPr>
        <w:t xml:space="preserve">e maken en te linken aan </w:t>
      </w:r>
      <w:r w:rsidR="007447CD" w:rsidRPr="00E62A2A">
        <w:rPr>
          <w:lang w:val="nl-BE"/>
        </w:rPr>
        <w:t>platform</w:t>
      </w:r>
      <w:r w:rsidRPr="00E62A2A">
        <w:rPr>
          <w:lang w:val="nl-BE"/>
        </w:rPr>
        <w:t>cursussen.</w:t>
      </w:r>
    </w:p>
    <w:p w:rsidR="009913D3" w:rsidRPr="00E62A2A" w:rsidRDefault="009913D3" w:rsidP="00D5404C">
      <w:pPr>
        <w:rPr>
          <w:lang w:val="nl-BE"/>
        </w:rPr>
      </w:pPr>
    </w:p>
    <w:p w:rsidR="00A747E2" w:rsidRPr="00E62A2A" w:rsidRDefault="000B1343" w:rsidP="003F2838">
      <w:pPr>
        <w:pStyle w:val="Procedure"/>
      </w:pPr>
      <w:r w:rsidRPr="00E62A2A">
        <w:object w:dxaOrig="10672" w:dyaOrig="10131">
          <v:shape id="_x0000_i1030" type="#_x0000_t75" style="width:453.55pt;height:431.35pt" o:ole="">
            <v:imagedata r:id="rId32" o:title=""/>
          </v:shape>
          <o:OLEObject Type="Embed" ProgID="Visio.Drawing.11" ShapeID="_x0000_i1030" DrawAspect="Content" ObjectID="_1378560153" r:id="rId33"/>
        </w:object>
      </w:r>
    </w:p>
    <w:p w:rsidR="003F2838" w:rsidRPr="00E62A2A" w:rsidRDefault="003F2838" w:rsidP="003F2838">
      <w:pPr>
        <w:pStyle w:val="Procedure"/>
      </w:pPr>
      <w:r w:rsidRPr="00E62A2A">
        <w:t>Procedure:</w:t>
      </w:r>
    </w:p>
    <w:p w:rsidR="003F2838" w:rsidRPr="00E62A2A" w:rsidRDefault="003F2838" w:rsidP="003F2838">
      <w:pPr>
        <w:pStyle w:val="Lijstalinea"/>
        <w:numPr>
          <w:ilvl w:val="0"/>
          <w:numId w:val="5"/>
        </w:numPr>
        <w:rPr>
          <w:lang w:val="nl-BE"/>
        </w:rPr>
      </w:pPr>
      <w:r w:rsidRPr="00E62A2A">
        <w:rPr>
          <w:lang w:val="nl-BE"/>
        </w:rPr>
        <w:t xml:space="preserve">Start LMS Desktop Assistant en log in met je </w:t>
      </w:r>
      <w:r w:rsidR="007447CD" w:rsidRPr="00E62A2A">
        <w:rPr>
          <w:lang w:val="nl-BE"/>
        </w:rPr>
        <w:t>HoGent</w:t>
      </w:r>
      <w:r w:rsidRPr="00E62A2A">
        <w:rPr>
          <w:lang w:val="nl-BE"/>
        </w:rPr>
        <w:t>-account.</w:t>
      </w:r>
    </w:p>
    <w:p w:rsidR="003F2838" w:rsidRPr="00E62A2A" w:rsidRDefault="003F2838" w:rsidP="003F2838">
      <w:pPr>
        <w:pStyle w:val="Lijstalinea"/>
        <w:numPr>
          <w:ilvl w:val="0"/>
          <w:numId w:val="5"/>
        </w:numPr>
        <w:rPr>
          <w:lang w:val="nl-BE"/>
        </w:rPr>
      </w:pPr>
      <w:r w:rsidRPr="00E62A2A">
        <w:rPr>
          <w:lang w:val="nl-BE"/>
        </w:rPr>
        <w:t>Maak als volgt een nieuw vak aan:</w:t>
      </w:r>
    </w:p>
    <w:p w:rsidR="003F2838" w:rsidRPr="00E62A2A" w:rsidRDefault="003F2838" w:rsidP="003F2838">
      <w:pPr>
        <w:pStyle w:val="Lijstalinea"/>
        <w:numPr>
          <w:ilvl w:val="1"/>
          <w:numId w:val="5"/>
        </w:numPr>
        <w:rPr>
          <w:lang w:val="nl-BE"/>
        </w:rPr>
      </w:pPr>
      <w:r w:rsidRPr="00E62A2A">
        <w:rPr>
          <w:lang w:val="nl-BE"/>
        </w:rPr>
        <w:t xml:space="preserve">Kies de opdracht </w:t>
      </w:r>
      <w:r w:rsidRPr="00E62A2A">
        <w:rPr>
          <w:b/>
          <w:lang w:val="nl-BE"/>
        </w:rPr>
        <w:t>Beheer vakken</w:t>
      </w:r>
      <w:r w:rsidRPr="00E62A2A">
        <w:rPr>
          <w:lang w:val="nl-BE"/>
        </w:rPr>
        <w:t xml:space="preserve"> in het menu </w:t>
      </w:r>
      <w:r w:rsidRPr="00E62A2A">
        <w:rPr>
          <w:b/>
          <w:lang w:val="nl-BE"/>
        </w:rPr>
        <w:t>Bewerken</w:t>
      </w:r>
      <w:r w:rsidRPr="00E62A2A">
        <w:rPr>
          <w:lang w:val="nl-BE"/>
        </w:rPr>
        <w:t>.</w:t>
      </w:r>
    </w:p>
    <w:p w:rsidR="003F2838" w:rsidRPr="00E62A2A" w:rsidRDefault="003F2838" w:rsidP="003F2838">
      <w:pPr>
        <w:pStyle w:val="Lijstalinea"/>
        <w:numPr>
          <w:ilvl w:val="1"/>
          <w:numId w:val="5"/>
        </w:numPr>
        <w:rPr>
          <w:lang w:val="nl-BE"/>
        </w:rPr>
      </w:pPr>
      <w:r w:rsidRPr="00E62A2A">
        <w:rPr>
          <w:lang w:val="nl-BE"/>
        </w:rPr>
        <w:t xml:space="preserve">Klik op de knop </w:t>
      </w:r>
      <w:r w:rsidRPr="00E62A2A">
        <w:rPr>
          <w:b/>
          <w:lang w:val="nl-BE"/>
        </w:rPr>
        <w:t>Vak aanmaken</w:t>
      </w:r>
      <w:r w:rsidRPr="00E62A2A">
        <w:rPr>
          <w:lang w:val="nl-BE"/>
        </w:rPr>
        <w:t>.</w:t>
      </w:r>
    </w:p>
    <w:p w:rsidR="003F2838" w:rsidRPr="00E62A2A" w:rsidRDefault="00743655" w:rsidP="003F2838">
      <w:pPr>
        <w:pStyle w:val="Lijstalinea"/>
        <w:numPr>
          <w:ilvl w:val="1"/>
          <w:numId w:val="5"/>
        </w:numPr>
        <w:rPr>
          <w:lang w:val="nl-BE"/>
        </w:rPr>
      </w:pPr>
      <w:r w:rsidRPr="00E62A2A">
        <w:rPr>
          <w:lang w:val="nl-BE"/>
        </w:rPr>
        <w:t>Typ een vaknaam in of k</w:t>
      </w:r>
      <w:r w:rsidR="003F2838" w:rsidRPr="00E62A2A">
        <w:rPr>
          <w:lang w:val="nl-BE"/>
        </w:rPr>
        <w:t xml:space="preserve">lik op de knop </w:t>
      </w:r>
      <w:r w:rsidR="003F2838" w:rsidRPr="00E62A2A">
        <w:rPr>
          <w:b/>
          <w:lang w:val="nl-BE"/>
        </w:rPr>
        <w:t>Bladeren</w:t>
      </w:r>
      <w:r w:rsidRPr="00E62A2A">
        <w:rPr>
          <w:lang w:val="nl-BE"/>
        </w:rPr>
        <w:t xml:space="preserve"> om een reeds bestaande (vak)map te selecteren.</w:t>
      </w:r>
      <w:r w:rsidR="003F2838" w:rsidRPr="00E62A2A">
        <w:rPr>
          <w:lang w:val="nl-BE"/>
        </w:rPr>
        <w:br/>
      </w:r>
      <w:r w:rsidRPr="00E62A2A">
        <w:rPr>
          <w:lang w:val="nl-BE"/>
        </w:rPr>
        <w:lastRenderedPageBreak/>
        <w:br/>
      </w:r>
      <w:r w:rsidRPr="00E62A2A">
        <w:rPr>
          <w:noProof/>
          <w:lang w:val="nl-BE" w:eastAsia="nl-BE"/>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Pr="00E62A2A" w:rsidRDefault="003F2838" w:rsidP="003F2838">
      <w:pPr>
        <w:pStyle w:val="Lijstalinea"/>
        <w:numPr>
          <w:ilvl w:val="1"/>
          <w:numId w:val="5"/>
        </w:numPr>
        <w:rPr>
          <w:lang w:val="nl-BE"/>
        </w:rPr>
      </w:pPr>
      <w:r w:rsidRPr="00E62A2A">
        <w:rPr>
          <w:lang w:val="nl-BE"/>
        </w:rPr>
        <w:t xml:space="preserve">Klik op </w:t>
      </w:r>
      <w:r w:rsidRPr="00E62A2A">
        <w:rPr>
          <w:rStyle w:val="Knop"/>
        </w:rPr>
        <w:t>OK</w:t>
      </w:r>
      <w:r w:rsidRPr="00E62A2A">
        <w:rPr>
          <w:lang w:val="nl-BE"/>
        </w:rPr>
        <w:t xml:space="preserve"> </w:t>
      </w:r>
      <w:r w:rsidR="00F1408C" w:rsidRPr="00E62A2A">
        <w:rPr>
          <w:lang w:val="nl-BE"/>
        </w:rPr>
        <w:t xml:space="preserve">in het dialoogvenster </w:t>
      </w:r>
      <w:r w:rsidR="00F1408C" w:rsidRPr="00E62A2A">
        <w:rPr>
          <w:rStyle w:val="Knop"/>
        </w:rPr>
        <w:t>Map selecteren</w:t>
      </w:r>
      <w:r w:rsidR="00F1408C" w:rsidRPr="00E62A2A">
        <w:rPr>
          <w:lang w:val="nl-BE"/>
        </w:rPr>
        <w:t xml:space="preserve"> en klik op </w:t>
      </w:r>
      <w:r w:rsidR="00F1408C" w:rsidRPr="00E62A2A">
        <w:rPr>
          <w:rStyle w:val="Knop"/>
        </w:rPr>
        <w:t>OK</w:t>
      </w:r>
      <w:r w:rsidR="00F1408C" w:rsidRPr="00E62A2A">
        <w:rPr>
          <w:lang w:val="nl-BE"/>
        </w:rPr>
        <w:t xml:space="preserve"> in het dialoogvenster </w:t>
      </w:r>
      <w:r w:rsidR="00F1408C" w:rsidRPr="00E62A2A">
        <w:rPr>
          <w:rStyle w:val="Knop"/>
        </w:rPr>
        <w:t>Vak aanmaken</w:t>
      </w:r>
      <w:r w:rsidR="00F1408C" w:rsidRPr="00E62A2A">
        <w:rPr>
          <w:lang w:val="nl-BE"/>
        </w:rPr>
        <w:t>.</w:t>
      </w:r>
    </w:p>
    <w:p w:rsidR="00E22F83" w:rsidRPr="00E62A2A" w:rsidRDefault="005E7A24" w:rsidP="003F2838">
      <w:pPr>
        <w:pStyle w:val="Lijstalinea"/>
        <w:numPr>
          <w:ilvl w:val="1"/>
          <w:numId w:val="5"/>
        </w:numPr>
        <w:rPr>
          <w:lang w:val="nl-BE"/>
        </w:rPr>
      </w:pPr>
      <w:r w:rsidRPr="00E62A2A">
        <w:rPr>
          <w:lang w:val="nl-BE"/>
        </w:rPr>
        <w:t xml:space="preserve">Selecteer in de lijst met </w:t>
      </w:r>
      <w:r w:rsidRPr="00E62A2A">
        <w:rPr>
          <w:rStyle w:val="Objectnaam"/>
        </w:rPr>
        <w:t>Beschikbare cursussen</w:t>
      </w:r>
      <w:r w:rsidR="00705B84" w:rsidRPr="00E62A2A">
        <w:rPr>
          <w:lang w:val="nl-BE"/>
        </w:rPr>
        <w:t xml:space="preserve"> de </w:t>
      </w:r>
      <w:r w:rsidR="007447CD" w:rsidRPr="00E62A2A">
        <w:rPr>
          <w:lang w:val="nl-BE"/>
        </w:rPr>
        <w:t>platform</w:t>
      </w:r>
      <w:r w:rsidRPr="00E62A2A">
        <w:rPr>
          <w:lang w:val="nl-BE"/>
        </w:rPr>
        <w:t xml:space="preserve">cursus die je wil linken aan dit vak(map) en klik op de knop </w:t>
      </w:r>
      <w:r w:rsidRPr="00E62A2A">
        <w:rPr>
          <w:noProof/>
          <w:lang w:val="nl-BE" w:eastAsia="nl-BE"/>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sidRPr="00E62A2A">
        <w:rPr>
          <w:lang w:val="nl-BE"/>
        </w:rPr>
        <w:t xml:space="preserve"> </w:t>
      </w:r>
      <w:r w:rsidRPr="00E62A2A">
        <w:rPr>
          <w:lang w:val="nl-BE"/>
        </w:rPr>
        <w:t>.</w:t>
      </w:r>
      <w:r w:rsidR="009E01D7" w:rsidRPr="00E62A2A">
        <w:rPr>
          <w:lang w:val="nl-BE"/>
        </w:rPr>
        <w:t xml:space="preserve"> Herhaal dit </w:t>
      </w:r>
      <w:r w:rsidR="00705B84" w:rsidRPr="00E62A2A">
        <w:rPr>
          <w:lang w:val="nl-BE"/>
        </w:rPr>
        <w:t xml:space="preserve">eventueel voor de andere </w:t>
      </w:r>
      <w:r w:rsidR="007447CD" w:rsidRPr="00E62A2A">
        <w:rPr>
          <w:lang w:val="nl-BE"/>
        </w:rPr>
        <w:t>platform</w:t>
      </w:r>
      <w:r w:rsidR="009E01D7" w:rsidRPr="00E62A2A">
        <w:rPr>
          <w:lang w:val="nl-BE"/>
        </w:rPr>
        <w:t>cursussen die je aan dit vak wil linken.</w:t>
      </w:r>
      <w:r w:rsidR="00E62A2A">
        <w:rPr>
          <w:lang w:val="nl-BE"/>
        </w:rPr>
        <w:t xml:space="preserve"> Als je op Chamilo werkt, en een Vak aanmaakt met enkel </w:t>
      </w:r>
      <w:r w:rsidR="00212B31">
        <w:rPr>
          <w:lang w:val="nl-BE"/>
        </w:rPr>
        <w:t>d</w:t>
      </w:r>
      <w:r w:rsidR="00E62A2A">
        <w:rPr>
          <w:lang w:val="nl-BE"/>
        </w:rPr>
        <w:t xml:space="preserve">e speciale </w:t>
      </w:r>
      <w:r w:rsidR="00212B31">
        <w:rPr>
          <w:lang w:val="nl-BE"/>
        </w:rPr>
        <w:t>cursus</w:t>
      </w:r>
      <w:r w:rsidR="00E62A2A">
        <w:rPr>
          <w:lang w:val="nl-BE"/>
        </w:rPr>
        <w:t xml:space="preserve"> ‘Repository’ erin, kan je </w:t>
      </w:r>
      <w:r w:rsidR="00212B31">
        <w:rPr>
          <w:lang w:val="nl-BE"/>
        </w:rPr>
        <w:t>dit gebruiken om bestanden te synchroniseren met de repository zonder publiceren. Het vak Repository heeft geen effect als het samen met andere vakken toegevoegd wordt.</w:t>
      </w:r>
    </w:p>
    <w:p w:rsidR="003F2838" w:rsidRPr="00E62A2A" w:rsidRDefault="00E22F83" w:rsidP="003F2838">
      <w:pPr>
        <w:pStyle w:val="Lijstalinea"/>
        <w:numPr>
          <w:ilvl w:val="1"/>
          <w:numId w:val="5"/>
        </w:numPr>
        <w:rPr>
          <w:lang w:val="nl-BE"/>
        </w:rPr>
      </w:pPr>
      <w:r w:rsidRPr="00E62A2A">
        <w:rPr>
          <w:lang w:val="nl-BE"/>
        </w:rPr>
        <w:t xml:space="preserve">Klik op de knop </w:t>
      </w:r>
      <w:r w:rsidRPr="00E62A2A">
        <w:rPr>
          <w:rStyle w:val="Knop"/>
        </w:rPr>
        <w:t>Beheer</w:t>
      </w:r>
      <w:r w:rsidRPr="00E62A2A">
        <w:rPr>
          <w:lang w:val="nl-BE"/>
        </w:rPr>
        <w:t xml:space="preserve"> </w:t>
      </w:r>
      <w:r w:rsidR="00B77FDD" w:rsidRPr="00E62A2A">
        <w:rPr>
          <w:b/>
          <w:lang w:val="nl-BE"/>
        </w:rPr>
        <w:t>sluiten</w:t>
      </w:r>
      <w:r w:rsidRPr="00E62A2A">
        <w:rPr>
          <w:lang w:val="nl-BE"/>
        </w:rPr>
        <w:t>.</w:t>
      </w:r>
    </w:p>
    <w:p w:rsidR="00506C27" w:rsidRPr="00E62A2A" w:rsidRDefault="00EE0667" w:rsidP="00506C27">
      <w:pPr>
        <w:pStyle w:val="Lijstalinea"/>
        <w:numPr>
          <w:ilvl w:val="0"/>
          <w:numId w:val="5"/>
        </w:numPr>
        <w:rPr>
          <w:lang w:val="nl-BE"/>
        </w:rPr>
      </w:pPr>
      <w:r w:rsidRPr="00E62A2A">
        <w:rPr>
          <w:lang w:val="nl-BE"/>
        </w:rPr>
        <w:t>Selecteer in de keuzelijst rechtsboven het nieuwe vak.</w:t>
      </w:r>
      <w:r w:rsidR="00DA248A" w:rsidRPr="00E62A2A">
        <w:rPr>
          <w:lang w:val="nl-BE"/>
        </w:rPr>
        <w:t xml:space="preserve"> In deze keuzelijst staan de vakken steeds bovenaan en zijn ze gescheiden van de gewone </w:t>
      </w:r>
      <w:r w:rsidR="007447CD" w:rsidRPr="00E62A2A">
        <w:rPr>
          <w:lang w:val="nl-BE"/>
        </w:rPr>
        <w:t>platform</w:t>
      </w:r>
      <w:r w:rsidR="00DA248A" w:rsidRPr="00E62A2A">
        <w:rPr>
          <w:lang w:val="nl-BE"/>
        </w:rPr>
        <w:t>cursussen door middel van een stippellijn.</w:t>
      </w:r>
      <w:r w:rsidRPr="00E62A2A">
        <w:rPr>
          <w:lang w:val="nl-BE"/>
        </w:rPr>
        <w:br/>
      </w:r>
      <w:r w:rsidR="00A33AD3" w:rsidRPr="00E62A2A">
        <w:rPr>
          <w:noProof/>
          <w:lang w:val="nl-BE" w:eastAsia="nl-BE"/>
        </w:rPr>
        <w:drawing>
          <wp:inline distT="0" distB="0" distL="0" distR="0">
            <wp:extent cx="5760720" cy="1268083"/>
            <wp:effectExtent l="1905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760720" cy="1268083"/>
                    </a:xfrm>
                    <a:prstGeom prst="rect">
                      <a:avLst/>
                    </a:prstGeom>
                    <a:noFill/>
                    <a:ln w="9525">
                      <a:noFill/>
                      <a:miter lim="800000"/>
                      <a:headEnd/>
                      <a:tailEnd/>
                    </a:ln>
                  </pic:spPr>
                </pic:pic>
              </a:graphicData>
            </a:graphic>
          </wp:inline>
        </w:drawing>
      </w:r>
    </w:p>
    <w:p w:rsidR="004308CF" w:rsidRPr="00E62A2A" w:rsidRDefault="00A617B2" w:rsidP="004308CF">
      <w:pPr>
        <w:pStyle w:val="Lijstalinea"/>
        <w:ind w:left="360"/>
        <w:rPr>
          <w:lang w:val="nl-BE"/>
        </w:rPr>
      </w:pPr>
      <w:r w:rsidRPr="00E62A2A">
        <w:rPr>
          <w:lang w:val="nl-BE"/>
        </w:rPr>
        <w:lastRenderedPageBreak/>
        <w:t xml:space="preserve">Bij dit voorbeeld worden vakken enkel gebruikt voor de synchronisatie. </w:t>
      </w:r>
      <w:r w:rsidR="004308CF" w:rsidRPr="00E62A2A">
        <w:rPr>
          <w:lang w:val="nl-BE"/>
        </w:rPr>
        <w:t xml:space="preserve">Merk </w:t>
      </w:r>
      <w:r w:rsidRPr="00E62A2A">
        <w:rPr>
          <w:lang w:val="nl-BE"/>
        </w:rPr>
        <w:t xml:space="preserve">wel </w:t>
      </w:r>
      <w:r w:rsidR="004308CF" w:rsidRPr="00E62A2A">
        <w:rPr>
          <w:lang w:val="nl-BE"/>
        </w:rPr>
        <w:t xml:space="preserve">op dat je </w:t>
      </w:r>
      <w:r w:rsidRPr="00E62A2A">
        <w:rPr>
          <w:lang w:val="nl-BE"/>
        </w:rPr>
        <w:t xml:space="preserve">door een vak te selecteren </w:t>
      </w:r>
      <w:r w:rsidR="004308CF" w:rsidRPr="00E62A2A">
        <w:rPr>
          <w:lang w:val="nl-BE"/>
        </w:rPr>
        <w:t>ook gewoon oefeningen of documenten in één keer naar meerdere cursussen kan uploaden.</w:t>
      </w:r>
    </w:p>
    <w:p w:rsidR="00612301" w:rsidRPr="00E62A2A" w:rsidRDefault="00135520" w:rsidP="003F2838">
      <w:pPr>
        <w:pStyle w:val="Lijstalinea"/>
        <w:numPr>
          <w:ilvl w:val="0"/>
          <w:numId w:val="5"/>
        </w:numPr>
        <w:rPr>
          <w:lang w:val="nl-BE"/>
        </w:rPr>
      </w:pPr>
      <w:r w:rsidRPr="00E62A2A">
        <w:rPr>
          <w:lang w:val="nl-BE"/>
        </w:rPr>
        <w:t xml:space="preserve">Activeer </w:t>
      </w:r>
      <w:r w:rsidR="00FC1C72" w:rsidRPr="00E62A2A">
        <w:rPr>
          <w:lang w:val="nl-BE"/>
        </w:rPr>
        <w:t xml:space="preserve">de tab </w:t>
      </w:r>
      <w:r w:rsidR="00FC1C72" w:rsidRPr="00E62A2A">
        <w:rPr>
          <w:b/>
          <w:lang w:val="nl-BE"/>
        </w:rPr>
        <w:t>Synchronisatie</w:t>
      </w:r>
      <w:r w:rsidR="00FC1C72" w:rsidRPr="00E62A2A">
        <w:rPr>
          <w:lang w:val="nl-BE"/>
        </w:rPr>
        <w:t>.</w:t>
      </w:r>
      <w:r w:rsidR="009E7DA6" w:rsidRPr="00E62A2A">
        <w:rPr>
          <w:lang w:val="nl-BE"/>
        </w:rPr>
        <w:br/>
        <w:t xml:space="preserve">Merk op dat </w:t>
      </w:r>
      <w:r w:rsidR="00F44ACD" w:rsidRPr="00E62A2A">
        <w:rPr>
          <w:lang w:val="nl-BE"/>
        </w:rPr>
        <w:t>all</w:t>
      </w:r>
      <w:r w:rsidR="009E7DA6" w:rsidRPr="00E62A2A">
        <w:rPr>
          <w:lang w:val="nl-BE"/>
        </w:rPr>
        <w:t>e bestanden in</w:t>
      </w:r>
      <w:r w:rsidR="004308CF" w:rsidRPr="00E62A2A">
        <w:rPr>
          <w:lang w:val="nl-BE"/>
        </w:rPr>
        <w:t xml:space="preserve"> </w:t>
      </w:r>
      <w:r w:rsidR="009E7DA6" w:rsidRPr="00E62A2A">
        <w:rPr>
          <w:lang w:val="nl-BE"/>
        </w:rPr>
        <w:t>de vakmap aangeduid zijn met een blauw kruis. Dit geeft aan dat deze bestanden nog niet geüpload</w:t>
      </w:r>
      <w:r w:rsidR="005A6277" w:rsidRPr="00E62A2A">
        <w:rPr>
          <w:lang w:val="nl-BE"/>
        </w:rPr>
        <w:t xml:space="preserve"> zijn via de s</w:t>
      </w:r>
      <w:r w:rsidR="009E7DA6" w:rsidRPr="00E62A2A">
        <w:rPr>
          <w:lang w:val="nl-BE"/>
        </w:rPr>
        <w:t>ynchronisatieopdracht.</w:t>
      </w:r>
      <w:r w:rsidR="009E7DA6" w:rsidRPr="00E62A2A">
        <w:rPr>
          <w:lang w:val="nl-BE"/>
        </w:rPr>
        <w:br/>
        <w:t xml:space="preserve">Voor een volledig overzicht </w:t>
      </w:r>
      <w:r w:rsidR="00085145" w:rsidRPr="00E62A2A">
        <w:rPr>
          <w:lang w:val="nl-BE"/>
        </w:rPr>
        <w:t xml:space="preserve">met </w:t>
      </w:r>
      <w:r w:rsidR="009E7DA6" w:rsidRPr="00E62A2A">
        <w:rPr>
          <w:lang w:val="nl-BE"/>
        </w:rPr>
        <w:t xml:space="preserve">de betekenis van de verschillende pictogrammen in de boomstructuur klik je op de knop </w:t>
      </w:r>
      <w:r w:rsidR="009E7DA6" w:rsidRPr="00E62A2A">
        <w:rPr>
          <w:noProof/>
          <w:lang w:val="nl-BE" w:eastAsia="nl-BE"/>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sidRPr="00E62A2A">
        <w:rPr>
          <w:lang w:val="nl-BE"/>
        </w:rPr>
        <w:t>.</w:t>
      </w:r>
      <w:r w:rsidR="00FC1C72" w:rsidRPr="00E62A2A">
        <w:rPr>
          <w:lang w:val="nl-BE"/>
        </w:rPr>
        <w:br/>
      </w:r>
      <w:r w:rsidR="00A33AD3" w:rsidRPr="00E62A2A">
        <w:rPr>
          <w:noProof/>
          <w:lang w:val="nl-BE" w:eastAsia="nl-BE"/>
        </w:rPr>
        <w:drawing>
          <wp:inline distT="0" distB="0" distL="0" distR="0">
            <wp:extent cx="5762625" cy="2930149"/>
            <wp:effectExtent l="1905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clrChange>
                        <a:clrFrom>
                          <a:srgbClr val="ECE9D8"/>
                        </a:clrFrom>
                        <a:clrTo>
                          <a:srgbClr val="ECE9D8">
                            <a:alpha val="0"/>
                          </a:srgbClr>
                        </a:clrTo>
                      </a:clrChange>
                    </a:blip>
                    <a:srcRect/>
                    <a:stretch>
                      <a:fillRect/>
                    </a:stretch>
                  </pic:blipFill>
                  <pic:spPr bwMode="auto">
                    <a:xfrm>
                      <a:off x="0" y="0"/>
                      <a:ext cx="5760420" cy="2929028"/>
                    </a:xfrm>
                    <a:prstGeom prst="rect">
                      <a:avLst/>
                    </a:prstGeom>
                    <a:noFill/>
                    <a:ln w="9525">
                      <a:noFill/>
                      <a:miter lim="800000"/>
                      <a:headEnd/>
                      <a:tailEnd/>
                    </a:ln>
                  </pic:spPr>
                </pic:pic>
              </a:graphicData>
            </a:graphic>
          </wp:inline>
        </w:drawing>
      </w:r>
    </w:p>
    <w:p w:rsidR="00612301" w:rsidRPr="00E62A2A" w:rsidRDefault="00061FC2" w:rsidP="003F2838">
      <w:pPr>
        <w:pStyle w:val="Lijstalinea"/>
        <w:numPr>
          <w:ilvl w:val="0"/>
          <w:numId w:val="5"/>
        </w:numPr>
        <w:rPr>
          <w:lang w:val="nl-BE"/>
        </w:rPr>
      </w:pPr>
      <w:r w:rsidRPr="00E62A2A">
        <w:rPr>
          <w:lang w:val="nl-BE"/>
        </w:rPr>
        <w:t>Stel nu voor</w:t>
      </w:r>
      <w:r w:rsidR="00612301" w:rsidRPr="00E62A2A">
        <w:rPr>
          <w:lang w:val="nl-BE"/>
        </w:rPr>
        <w:t xml:space="preserve"> elk bestand de juiste opties in</w:t>
      </w:r>
      <w:r w:rsidR="00A617B2" w:rsidRPr="00E62A2A">
        <w:rPr>
          <w:lang w:val="nl-BE"/>
        </w:rPr>
        <w:t>.</w:t>
      </w:r>
      <w:r w:rsidR="00326E32" w:rsidRPr="00E62A2A">
        <w:rPr>
          <w:lang w:val="nl-BE"/>
        </w:rPr>
        <w:t xml:space="preserve"> De beschikbare opties zijn:</w:t>
      </w:r>
    </w:p>
    <w:p w:rsidR="00612301" w:rsidRPr="00E62A2A" w:rsidRDefault="00612301" w:rsidP="00612301">
      <w:pPr>
        <w:pStyle w:val="Lijstalinea"/>
        <w:numPr>
          <w:ilvl w:val="1"/>
          <w:numId w:val="5"/>
        </w:numPr>
        <w:rPr>
          <w:lang w:val="nl-BE"/>
        </w:rPr>
      </w:pPr>
      <w:r w:rsidRPr="00E62A2A">
        <w:rPr>
          <w:rStyle w:val="Knop"/>
        </w:rPr>
        <w:t>Geselecteerd item niet uploaden</w:t>
      </w:r>
      <w:r w:rsidR="00FB568B" w:rsidRPr="00E62A2A">
        <w:rPr>
          <w:lang w:val="nl-BE"/>
        </w:rPr>
        <w:t xml:space="preserve">: </w:t>
      </w:r>
      <w:r w:rsidR="004455D6" w:rsidRPr="00E62A2A">
        <w:rPr>
          <w:lang w:val="nl-BE"/>
        </w:rPr>
        <w:t>d</w:t>
      </w:r>
      <w:r w:rsidR="00FB568B" w:rsidRPr="00E62A2A">
        <w:rPr>
          <w:lang w:val="nl-BE"/>
        </w:rPr>
        <w:t>it item zal genegeerd worden bij de upload. Als dit op een map wordt toegepast zullen alle bestanden in die map genegeerd worden, ongeacht hun individuele instellingen.</w:t>
      </w:r>
    </w:p>
    <w:p w:rsidR="00FB568B" w:rsidRPr="00E62A2A" w:rsidRDefault="00FB568B" w:rsidP="00FB568B">
      <w:pPr>
        <w:pStyle w:val="Lijstalinea"/>
        <w:numPr>
          <w:ilvl w:val="1"/>
          <w:numId w:val="5"/>
        </w:numPr>
        <w:rPr>
          <w:lang w:val="nl-BE"/>
        </w:rPr>
      </w:pPr>
      <w:r w:rsidRPr="00E62A2A">
        <w:rPr>
          <w:rStyle w:val="Knop"/>
        </w:rPr>
        <w:t>Geselecteerd item normaal uploaden</w:t>
      </w:r>
      <w:r w:rsidRPr="00E62A2A">
        <w:rPr>
          <w:lang w:val="nl-BE"/>
        </w:rPr>
        <w:t xml:space="preserve">: </w:t>
      </w:r>
      <w:r w:rsidR="004455D6" w:rsidRPr="00E62A2A">
        <w:rPr>
          <w:lang w:val="nl-BE"/>
        </w:rPr>
        <w:t>d</w:t>
      </w:r>
      <w:r w:rsidRPr="00E62A2A">
        <w:rPr>
          <w:lang w:val="nl-BE"/>
        </w:rPr>
        <w:t xml:space="preserve">it uploadt het bestand naar het platform, zonder enige conversie. </w:t>
      </w:r>
      <w:r w:rsidR="00B54F3D" w:rsidRPr="00E62A2A">
        <w:rPr>
          <w:lang w:val="nl-BE"/>
        </w:rPr>
        <w:t>M</w:t>
      </w:r>
      <w:r w:rsidRPr="00E62A2A">
        <w:rPr>
          <w:lang w:val="nl-BE"/>
        </w:rPr>
        <w:t xml:space="preserve">appen </w:t>
      </w:r>
      <w:r w:rsidR="00B54F3D" w:rsidRPr="00E62A2A">
        <w:rPr>
          <w:lang w:val="nl-BE"/>
        </w:rPr>
        <w:t xml:space="preserve">worden </w:t>
      </w:r>
      <w:r w:rsidR="00085E7F" w:rsidRPr="00E62A2A">
        <w:rPr>
          <w:lang w:val="nl-BE"/>
        </w:rPr>
        <w:t xml:space="preserve">slechts </w:t>
      </w:r>
      <w:r w:rsidRPr="00E62A2A">
        <w:rPr>
          <w:lang w:val="nl-BE"/>
        </w:rPr>
        <w:t>aangemaakt als er een bestand naar geüpload wordt.</w:t>
      </w:r>
    </w:p>
    <w:p w:rsidR="00FB568B" w:rsidRPr="00E62A2A" w:rsidRDefault="00FB568B" w:rsidP="00FB568B">
      <w:pPr>
        <w:pStyle w:val="Lijstalinea"/>
        <w:numPr>
          <w:ilvl w:val="1"/>
          <w:numId w:val="5"/>
        </w:numPr>
        <w:rPr>
          <w:lang w:val="nl-BE"/>
        </w:rPr>
      </w:pPr>
      <w:r w:rsidRPr="00E62A2A">
        <w:rPr>
          <w:rStyle w:val="Knop"/>
        </w:rPr>
        <w:t>Upload geselecteerd document als oefening</w:t>
      </w:r>
      <w:r w:rsidRPr="00E62A2A">
        <w:rPr>
          <w:lang w:val="nl-BE"/>
        </w:rPr>
        <w:t xml:space="preserve">: </w:t>
      </w:r>
      <w:r w:rsidR="004455D6" w:rsidRPr="00E62A2A">
        <w:rPr>
          <w:lang w:val="nl-BE"/>
        </w:rPr>
        <w:t>d</w:t>
      </w:r>
      <w:r w:rsidRPr="00E62A2A">
        <w:rPr>
          <w:lang w:val="nl-BE"/>
        </w:rPr>
        <w:t xml:space="preserve">it scant een Word-document </w:t>
      </w:r>
      <w:r w:rsidR="006E7378" w:rsidRPr="00E62A2A">
        <w:rPr>
          <w:lang w:val="nl-BE"/>
        </w:rPr>
        <w:t xml:space="preserve">in </w:t>
      </w:r>
      <w:r w:rsidRPr="00E62A2A">
        <w:rPr>
          <w:lang w:val="nl-BE"/>
        </w:rPr>
        <w:t xml:space="preserve">om </w:t>
      </w:r>
      <w:r w:rsidR="006E7378" w:rsidRPr="00E62A2A">
        <w:rPr>
          <w:lang w:val="nl-BE"/>
        </w:rPr>
        <w:t xml:space="preserve">de </w:t>
      </w:r>
      <w:r w:rsidRPr="00E62A2A">
        <w:rPr>
          <w:lang w:val="nl-BE"/>
        </w:rPr>
        <w:t>oefeningen uit te lezen</w:t>
      </w:r>
      <w:r w:rsidR="00EE1525" w:rsidRPr="00E62A2A">
        <w:rPr>
          <w:lang w:val="nl-BE"/>
        </w:rPr>
        <w:t xml:space="preserve"> </w:t>
      </w:r>
      <w:r w:rsidR="006E7378" w:rsidRPr="00E62A2A">
        <w:rPr>
          <w:lang w:val="nl-BE"/>
        </w:rPr>
        <w:t>en deze</w:t>
      </w:r>
      <w:r w:rsidR="00EE1525" w:rsidRPr="00E62A2A">
        <w:rPr>
          <w:lang w:val="nl-BE"/>
        </w:rPr>
        <w:t xml:space="preserve"> te uploaden</w:t>
      </w:r>
      <w:r w:rsidRPr="00E62A2A">
        <w:rPr>
          <w:lang w:val="nl-BE"/>
        </w:rPr>
        <w:t>. Het heeft dezelfde opties als de Oefeningen tab</w:t>
      </w:r>
      <w:r w:rsidR="00FB1B42" w:rsidRPr="00E62A2A">
        <w:rPr>
          <w:lang w:val="nl-BE"/>
        </w:rPr>
        <w:t>.</w:t>
      </w:r>
    </w:p>
    <w:p w:rsidR="00135520" w:rsidRPr="00E62A2A" w:rsidRDefault="003F7BFD" w:rsidP="00FB568B">
      <w:pPr>
        <w:pStyle w:val="Lijstalinea"/>
        <w:numPr>
          <w:ilvl w:val="1"/>
          <w:numId w:val="5"/>
        </w:numPr>
        <w:rPr>
          <w:lang w:val="nl-BE"/>
        </w:rPr>
      </w:pPr>
      <w:r w:rsidRPr="00E62A2A">
        <w:rPr>
          <w:rStyle w:val="Knop"/>
        </w:rPr>
        <w:t>Upload geselecteerd document als PDF</w:t>
      </w:r>
      <w:r w:rsidR="00FB568B" w:rsidRPr="00E62A2A">
        <w:rPr>
          <w:lang w:val="nl-BE"/>
        </w:rPr>
        <w:t xml:space="preserve">: </w:t>
      </w:r>
      <w:r w:rsidR="004455D6" w:rsidRPr="00E62A2A">
        <w:rPr>
          <w:lang w:val="nl-BE"/>
        </w:rPr>
        <w:t>d</w:t>
      </w:r>
      <w:r w:rsidR="00FB568B" w:rsidRPr="00E62A2A">
        <w:rPr>
          <w:lang w:val="nl-BE"/>
        </w:rPr>
        <w:t xml:space="preserve">it uploadt een </w:t>
      </w:r>
      <w:r w:rsidR="006243F3" w:rsidRPr="00E62A2A">
        <w:rPr>
          <w:lang w:val="nl-BE"/>
        </w:rPr>
        <w:t>Office</w:t>
      </w:r>
      <w:r w:rsidR="00FB568B" w:rsidRPr="00E62A2A">
        <w:rPr>
          <w:lang w:val="nl-BE"/>
        </w:rPr>
        <w:t>-document als PDF.</w:t>
      </w:r>
      <w:r w:rsidR="005339D8" w:rsidRPr="00E62A2A">
        <w:rPr>
          <w:lang w:val="nl-BE"/>
        </w:rPr>
        <w:t xml:space="preserve"> De opties hiervoor verschillen naar </w:t>
      </w:r>
      <w:r w:rsidR="00714FD4" w:rsidRPr="00E62A2A">
        <w:rPr>
          <w:lang w:val="nl-BE"/>
        </w:rPr>
        <w:t xml:space="preserve">gelang </w:t>
      </w:r>
      <w:r w:rsidR="005339D8" w:rsidRPr="00E62A2A">
        <w:rPr>
          <w:lang w:val="nl-BE"/>
        </w:rPr>
        <w:t>het type document.</w:t>
      </w:r>
    </w:p>
    <w:p w:rsidR="00651418" w:rsidRPr="00E62A2A" w:rsidRDefault="00651418" w:rsidP="00FB1B42">
      <w:pPr>
        <w:spacing w:after="0"/>
        <w:ind w:left="357"/>
        <w:rPr>
          <w:lang w:val="nl-BE"/>
        </w:rPr>
      </w:pPr>
      <w:r w:rsidRPr="00E62A2A">
        <w:rPr>
          <w:lang w:val="nl-BE"/>
        </w:rPr>
        <w:lastRenderedPageBreak/>
        <w:t xml:space="preserve">Merk op dat </w:t>
      </w:r>
      <w:r w:rsidR="00B54F3D" w:rsidRPr="00E62A2A">
        <w:rPr>
          <w:lang w:val="nl-BE"/>
        </w:rPr>
        <w:t xml:space="preserve">de opties voor </w:t>
      </w:r>
      <w:r w:rsidRPr="00E62A2A">
        <w:rPr>
          <w:lang w:val="nl-BE"/>
        </w:rPr>
        <w:t xml:space="preserve">conversie </w:t>
      </w:r>
      <w:r w:rsidR="00B54F3D" w:rsidRPr="00E62A2A">
        <w:rPr>
          <w:lang w:val="nl-BE"/>
        </w:rPr>
        <w:t xml:space="preserve">naar oefeningen </w:t>
      </w:r>
      <w:r w:rsidRPr="00E62A2A">
        <w:rPr>
          <w:lang w:val="nl-BE"/>
        </w:rPr>
        <w:t>enkel beschikbaar zijn voor Word-documenten</w:t>
      </w:r>
      <w:r w:rsidR="00707935" w:rsidRPr="00E62A2A">
        <w:rPr>
          <w:lang w:val="nl-BE"/>
        </w:rPr>
        <w:t>, en de opties voor conversie naar PDF enkel beschikbaar zijn voor Office-documenten.</w:t>
      </w:r>
    </w:p>
    <w:p w:rsidR="009913D3" w:rsidRPr="00E62A2A" w:rsidRDefault="007D3786" w:rsidP="00D5404C">
      <w:pPr>
        <w:pStyle w:val="Lijstalinea"/>
        <w:numPr>
          <w:ilvl w:val="0"/>
          <w:numId w:val="5"/>
        </w:numPr>
        <w:rPr>
          <w:lang w:val="nl-BE"/>
        </w:rPr>
      </w:pPr>
      <w:r w:rsidRPr="00E62A2A">
        <w:rPr>
          <w:lang w:val="nl-BE"/>
        </w:rPr>
        <w:t xml:space="preserve">Klik op de knop </w:t>
      </w:r>
      <w:r w:rsidRPr="00E62A2A">
        <w:rPr>
          <w:rStyle w:val="Knop"/>
        </w:rPr>
        <w:t>Start Synchronisati</w:t>
      </w:r>
      <w:r w:rsidR="00FB568B" w:rsidRPr="00E62A2A">
        <w:rPr>
          <w:rStyle w:val="Knop"/>
        </w:rPr>
        <w:t>e</w:t>
      </w:r>
      <w:r w:rsidR="00FB568B" w:rsidRPr="00E62A2A">
        <w:rPr>
          <w:lang w:val="nl-BE"/>
        </w:rPr>
        <w:t>.</w:t>
      </w:r>
    </w:p>
    <w:p w:rsidR="007843A1" w:rsidRPr="00E62A2A" w:rsidRDefault="007843A1" w:rsidP="007843A1">
      <w:pPr>
        <w:pStyle w:val="Kop1"/>
        <w:rPr>
          <w:lang w:val="nl-BE"/>
        </w:rPr>
      </w:pPr>
      <w:bookmarkStart w:id="9" w:name="_Toc304818317"/>
      <w:r w:rsidRPr="00E62A2A">
        <w:rPr>
          <w:lang w:val="nl-BE"/>
        </w:rPr>
        <w:t>Technische notities</w:t>
      </w:r>
      <w:bookmarkEnd w:id="9"/>
    </w:p>
    <w:p w:rsidR="007843A1" w:rsidRPr="00E62A2A" w:rsidRDefault="007843A1" w:rsidP="007843A1">
      <w:pPr>
        <w:rPr>
          <w:lang w:val="nl-BE"/>
        </w:rPr>
      </w:pPr>
      <w:r w:rsidRPr="00E62A2A">
        <w:rPr>
          <w:lang w:val="nl-BE"/>
        </w:rPr>
        <w:t xml:space="preserve">De onderstaande informatie is in principe niet noodzakelijk </w:t>
      </w:r>
      <w:r w:rsidR="0063044C" w:rsidRPr="00E62A2A">
        <w:rPr>
          <w:lang w:val="nl-BE"/>
        </w:rPr>
        <w:t xml:space="preserve">om met het programma </w:t>
      </w:r>
      <w:r w:rsidRPr="00E62A2A">
        <w:rPr>
          <w:lang w:val="nl-BE"/>
        </w:rPr>
        <w:t>te kunnen werken en is meer bedoeld voor ge</w:t>
      </w:r>
      <w:r w:rsidR="00DB2885" w:rsidRPr="00E62A2A">
        <w:rPr>
          <w:lang w:val="nl-BE"/>
        </w:rPr>
        <w:t xml:space="preserve">vorderde </w:t>
      </w:r>
      <w:r w:rsidRPr="00E62A2A">
        <w:rPr>
          <w:lang w:val="nl-BE"/>
        </w:rPr>
        <w:t>gebruikers:</w:t>
      </w:r>
    </w:p>
    <w:p w:rsidR="007843A1" w:rsidRPr="00E62A2A" w:rsidRDefault="007843A1" w:rsidP="007843A1">
      <w:pPr>
        <w:pStyle w:val="Lijstalinea"/>
        <w:numPr>
          <w:ilvl w:val="0"/>
          <w:numId w:val="8"/>
        </w:numPr>
        <w:rPr>
          <w:lang w:val="nl-BE"/>
        </w:rPr>
      </w:pPr>
      <w:r w:rsidRPr="00E62A2A">
        <w:rPr>
          <w:lang w:val="nl-BE"/>
        </w:rPr>
        <w:t xml:space="preserve">LMS Desktop Assistant plaatst in elke vakmap een onzichtbaar bestand nl. </w:t>
      </w:r>
      <w:r w:rsidR="00FB1B42" w:rsidRPr="00E62A2A">
        <w:rPr>
          <w:lang w:val="nl-BE"/>
        </w:rPr>
        <w:t>"</w:t>
      </w:r>
      <w:r w:rsidRPr="00E62A2A">
        <w:rPr>
          <w:b/>
          <w:lang w:val="nl-BE"/>
        </w:rPr>
        <w:t>lms_synchronization_settings</w:t>
      </w:r>
      <w:r w:rsidR="00FB1B42" w:rsidRPr="00E62A2A">
        <w:rPr>
          <w:b/>
          <w:lang w:val="nl-BE"/>
        </w:rPr>
        <w:t>.xml</w:t>
      </w:r>
      <w:r w:rsidR="00FB1B42" w:rsidRPr="00E62A2A">
        <w:rPr>
          <w:lang w:val="nl-BE"/>
        </w:rPr>
        <w:t>"</w:t>
      </w:r>
      <w:r w:rsidRPr="00E62A2A">
        <w:rPr>
          <w:lang w:val="nl-BE"/>
        </w:rPr>
        <w:t xml:space="preserve">. </w:t>
      </w:r>
      <w:r w:rsidR="0063044C" w:rsidRPr="00E62A2A">
        <w:rPr>
          <w:lang w:val="nl-BE"/>
        </w:rPr>
        <w:t>Indien je dit bestand wist gaan de synchronisatie-instellingen verloren</w:t>
      </w:r>
      <w:r w:rsidR="00FB1B42" w:rsidRPr="00E62A2A">
        <w:rPr>
          <w:lang w:val="nl-BE"/>
        </w:rPr>
        <w:t>,</w:t>
      </w:r>
      <w:r w:rsidR="0063044C" w:rsidRPr="00E62A2A">
        <w:rPr>
          <w:lang w:val="nl-BE"/>
        </w:rPr>
        <w:t xml:space="preserve"> en de volgende keer dat je de vakmap synchroniseert zal terug alles worden geüpload naar </w:t>
      </w:r>
      <w:r w:rsidR="007447CD" w:rsidRPr="00E62A2A">
        <w:rPr>
          <w:lang w:val="nl-BE"/>
        </w:rPr>
        <w:t>het platform</w:t>
      </w:r>
      <w:r w:rsidR="0063044C" w:rsidRPr="00E62A2A">
        <w:rPr>
          <w:lang w:val="nl-BE"/>
        </w:rPr>
        <w:t>.</w:t>
      </w:r>
    </w:p>
    <w:p w:rsidR="00DB2885" w:rsidRPr="00E62A2A" w:rsidRDefault="001F2747" w:rsidP="001F2747">
      <w:pPr>
        <w:pStyle w:val="Lijstalinea"/>
        <w:numPr>
          <w:ilvl w:val="0"/>
          <w:numId w:val="8"/>
        </w:numPr>
        <w:rPr>
          <w:lang w:val="nl-BE"/>
        </w:rPr>
      </w:pPr>
      <w:r w:rsidRPr="00E62A2A">
        <w:rPr>
          <w:lang w:val="nl-BE"/>
        </w:rPr>
        <w:t>Indien je afbeeldingen gebruikt in een oefeningendocument worden deze tijdens het uploaden van het oefeningendocument</w:t>
      </w:r>
      <w:r w:rsidR="00DB2885" w:rsidRPr="00E62A2A">
        <w:rPr>
          <w:lang w:val="nl-BE"/>
        </w:rPr>
        <w:t xml:space="preserve"> automatisch</w:t>
      </w:r>
      <w:r w:rsidRPr="00E62A2A">
        <w:rPr>
          <w:lang w:val="nl-BE"/>
        </w:rPr>
        <w:t xml:space="preserve"> </w:t>
      </w:r>
      <w:r w:rsidR="00DB2885" w:rsidRPr="00E62A2A">
        <w:rPr>
          <w:lang w:val="nl-BE"/>
        </w:rPr>
        <w:br/>
        <w:t>geüpload</w:t>
      </w:r>
      <w:r w:rsidR="007447CD" w:rsidRPr="00E62A2A">
        <w:rPr>
          <w:lang w:val="nl-BE"/>
        </w:rPr>
        <w:t>. In Dokeos worden deze opgeslagen in de</w:t>
      </w:r>
      <w:r w:rsidR="00DB2885" w:rsidRPr="00E62A2A">
        <w:rPr>
          <w:lang w:val="nl-BE"/>
        </w:rPr>
        <w:t xml:space="preserve"> onzichtbare </w:t>
      </w:r>
      <w:r w:rsidR="007447CD" w:rsidRPr="00E62A2A">
        <w:rPr>
          <w:lang w:val="nl-BE"/>
        </w:rPr>
        <w:t>documenten</w:t>
      </w:r>
      <w:r w:rsidR="00DB2885" w:rsidRPr="00E62A2A">
        <w:rPr>
          <w:lang w:val="nl-BE"/>
        </w:rPr>
        <w:t xml:space="preserve">map </w:t>
      </w:r>
      <w:r w:rsidR="00FB1B42" w:rsidRPr="00E62A2A">
        <w:rPr>
          <w:lang w:val="nl-BE"/>
        </w:rPr>
        <w:t>"</w:t>
      </w:r>
      <w:r w:rsidR="00DB2885" w:rsidRPr="00E62A2A">
        <w:rPr>
          <w:b/>
          <w:lang w:val="nl-BE"/>
        </w:rPr>
        <w:t>lms_upload</w:t>
      </w:r>
      <w:r w:rsidR="00FB1B42" w:rsidRPr="00E62A2A">
        <w:rPr>
          <w:lang w:val="nl-BE"/>
        </w:rPr>
        <w:t>"</w:t>
      </w:r>
      <w:r w:rsidR="00DB2885" w:rsidRPr="00E62A2A">
        <w:rPr>
          <w:lang w:val="nl-BE"/>
        </w:rPr>
        <w:t>.</w:t>
      </w:r>
      <w:r w:rsidR="007447CD" w:rsidRPr="00E62A2A">
        <w:rPr>
          <w:lang w:val="nl-BE"/>
        </w:rPr>
        <w:t xml:space="preserve"> In Chamilo worden de bestanden als Document-objecten in dezelfde Repository-categorie geplaatst als de oefening zelf.</w:t>
      </w:r>
    </w:p>
    <w:p w:rsidR="001F2747" w:rsidRPr="00E62A2A" w:rsidRDefault="001F2747" w:rsidP="001F2747">
      <w:pPr>
        <w:pStyle w:val="Lijstalinea"/>
        <w:numPr>
          <w:ilvl w:val="0"/>
          <w:numId w:val="8"/>
        </w:numPr>
        <w:rPr>
          <w:lang w:val="nl-BE"/>
        </w:rPr>
      </w:pPr>
      <w:r w:rsidRPr="00E62A2A">
        <w:rPr>
          <w:lang w:val="nl-BE"/>
        </w:rPr>
        <w:t>Het is ook mogelijk om tabellen te gebruiken in</w:t>
      </w:r>
      <w:r w:rsidR="0063044C" w:rsidRPr="00E62A2A">
        <w:rPr>
          <w:lang w:val="nl-BE"/>
        </w:rPr>
        <w:t xml:space="preserve"> een </w:t>
      </w:r>
      <w:r w:rsidRPr="00E62A2A">
        <w:rPr>
          <w:lang w:val="nl-BE"/>
        </w:rPr>
        <w:t>Microsoft Word</w:t>
      </w:r>
      <w:r w:rsidR="00DB2885" w:rsidRPr="00E62A2A">
        <w:rPr>
          <w:lang w:val="nl-BE"/>
        </w:rPr>
        <w:t xml:space="preserve"> oefeningendocument</w:t>
      </w:r>
      <w:r w:rsidRPr="00E62A2A">
        <w:rPr>
          <w:lang w:val="nl-BE"/>
        </w:rPr>
        <w:t>. Deze worden omgezet naar HTML-tabellen.</w:t>
      </w:r>
    </w:p>
    <w:p w:rsidR="001F2747" w:rsidRPr="00E62A2A" w:rsidRDefault="00DB2885" w:rsidP="001F2747">
      <w:pPr>
        <w:pStyle w:val="Lijstalinea"/>
        <w:numPr>
          <w:ilvl w:val="0"/>
          <w:numId w:val="8"/>
        </w:numPr>
        <w:rPr>
          <w:lang w:val="nl-BE"/>
        </w:rPr>
      </w:pPr>
      <w:r w:rsidRPr="00E62A2A">
        <w:rPr>
          <w:lang w:val="nl-BE"/>
        </w:rPr>
        <w:t>D</w:t>
      </w:r>
      <w:r w:rsidR="001F2747" w:rsidRPr="00E62A2A">
        <w:rPr>
          <w:lang w:val="nl-BE"/>
        </w:rPr>
        <w:t>e meeste directe opmaak wordt correct omgezet naar HTML. Opmaak toegekend via stijlen gaat verloren.</w:t>
      </w:r>
    </w:p>
    <w:p w:rsidR="008105BF" w:rsidRPr="00E62A2A" w:rsidRDefault="008105BF" w:rsidP="002C2F49">
      <w:pPr>
        <w:rPr>
          <w:b/>
          <w:lang w:val="nl-BE"/>
        </w:rPr>
      </w:pPr>
    </w:p>
    <w:sectPr w:rsidR="008105BF" w:rsidRPr="00E62A2A" w:rsidSect="00F37C74">
      <w:headerReference w:type="default" r:id="rId39"/>
      <w:footerReference w:type="default" r:id="rId40"/>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7289" w:rsidRDefault="00A77289" w:rsidP="00473E50">
      <w:pPr>
        <w:spacing w:after="0" w:line="240" w:lineRule="auto"/>
      </w:pPr>
      <w:r>
        <w:separator/>
      </w:r>
    </w:p>
  </w:endnote>
  <w:endnote w:type="continuationSeparator" w:id="0">
    <w:p w:rsidR="00A77289" w:rsidRDefault="00A77289"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7289" w:rsidRDefault="00A77289" w:rsidP="00473E50">
      <w:pPr>
        <w:spacing w:after="0" w:line="240" w:lineRule="auto"/>
      </w:pPr>
      <w:r>
        <w:separator/>
      </w:r>
    </w:p>
  </w:footnote>
  <w:footnote w:type="continuationSeparator" w:id="0">
    <w:p w:rsidR="00A77289" w:rsidRDefault="00A77289"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E82933">
    <w:pPr>
      <w:pStyle w:val="Koptekst"/>
    </w:pPr>
    <w:r w:rsidRPr="00E82933">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E82933"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E82933" w:rsidRPr="00B7485B">
                    <w:rPr>
                      <w:color w:val="FFFFFF" w:themeColor="background1"/>
                      <w:sz w:val="30"/>
                      <w:szCs w:val="30"/>
                    </w:rPr>
                    <w:fldChar w:fldCharType="separate"/>
                  </w:r>
                  <w:r w:rsidR="00B2574B">
                    <w:rPr>
                      <w:noProof/>
                      <w:color w:val="FFFFFF" w:themeColor="background1"/>
                      <w:sz w:val="30"/>
                      <w:szCs w:val="30"/>
                    </w:rPr>
                    <w:t>2</w:t>
                  </w:r>
                  <w:r w:rsidR="00E82933"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defaultTabStop w:val="708"/>
  <w:hyphenationZone w:val="425"/>
  <w:drawingGridHorizontalSpacing w:val="110"/>
  <w:displayHorizontalDrawingGridEvery w:val="2"/>
  <w:characterSpacingControl w:val="doNotCompress"/>
  <w:hdrShapeDefaults>
    <o:shapedefaults v:ext="edit" spidmax="41986"/>
    <o:shapelayout v:ext="edit">
      <o:idmap v:ext="edit" data="5"/>
    </o:shapelayout>
  </w:hdrShapeDefaults>
  <w:footnotePr>
    <w:footnote w:id="-1"/>
    <w:footnote w:id="0"/>
  </w:footnotePr>
  <w:endnotePr>
    <w:endnote w:id="-1"/>
    <w:endnote w:id="0"/>
  </w:endnotePr>
  <w:compat/>
  <w:rsids>
    <w:rsidRoot w:val="00D94388"/>
    <w:rsid w:val="000039E7"/>
    <w:rsid w:val="00010CC9"/>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4A23"/>
    <w:rsid w:val="00085145"/>
    <w:rsid w:val="00085E7F"/>
    <w:rsid w:val="0009154C"/>
    <w:rsid w:val="00094908"/>
    <w:rsid w:val="000A179A"/>
    <w:rsid w:val="000A62B2"/>
    <w:rsid w:val="000A6D06"/>
    <w:rsid w:val="000B1343"/>
    <w:rsid w:val="000C6069"/>
    <w:rsid w:val="000C7BC5"/>
    <w:rsid w:val="000D66C3"/>
    <w:rsid w:val="000E023A"/>
    <w:rsid w:val="000E19E3"/>
    <w:rsid w:val="000F27A4"/>
    <w:rsid w:val="0010572D"/>
    <w:rsid w:val="00105EA3"/>
    <w:rsid w:val="00120638"/>
    <w:rsid w:val="0012126E"/>
    <w:rsid w:val="00124EDF"/>
    <w:rsid w:val="00127C56"/>
    <w:rsid w:val="00131ED9"/>
    <w:rsid w:val="00135520"/>
    <w:rsid w:val="00140979"/>
    <w:rsid w:val="0014246D"/>
    <w:rsid w:val="00156D56"/>
    <w:rsid w:val="001605D2"/>
    <w:rsid w:val="0016138C"/>
    <w:rsid w:val="0016223B"/>
    <w:rsid w:val="00165937"/>
    <w:rsid w:val="001742B1"/>
    <w:rsid w:val="00181E89"/>
    <w:rsid w:val="0018348D"/>
    <w:rsid w:val="00192B7B"/>
    <w:rsid w:val="001960E9"/>
    <w:rsid w:val="001A0433"/>
    <w:rsid w:val="001A592B"/>
    <w:rsid w:val="001A6515"/>
    <w:rsid w:val="001B4956"/>
    <w:rsid w:val="001B4D8C"/>
    <w:rsid w:val="001C5A29"/>
    <w:rsid w:val="001C6745"/>
    <w:rsid w:val="001D50F4"/>
    <w:rsid w:val="001D7960"/>
    <w:rsid w:val="001F1302"/>
    <w:rsid w:val="001F1F9F"/>
    <w:rsid w:val="001F2747"/>
    <w:rsid w:val="001F527A"/>
    <w:rsid w:val="002015DA"/>
    <w:rsid w:val="00212B31"/>
    <w:rsid w:val="00224836"/>
    <w:rsid w:val="0023421B"/>
    <w:rsid w:val="0023513C"/>
    <w:rsid w:val="00254942"/>
    <w:rsid w:val="00255BD5"/>
    <w:rsid w:val="00261C95"/>
    <w:rsid w:val="00266313"/>
    <w:rsid w:val="002700EF"/>
    <w:rsid w:val="00281CD6"/>
    <w:rsid w:val="002828A4"/>
    <w:rsid w:val="00290CEB"/>
    <w:rsid w:val="00294EFD"/>
    <w:rsid w:val="002956ED"/>
    <w:rsid w:val="002A16DD"/>
    <w:rsid w:val="002B079F"/>
    <w:rsid w:val="002B38C6"/>
    <w:rsid w:val="002B5B93"/>
    <w:rsid w:val="002C2F49"/>
    <w:rsid w:val="002C6B9A"/>
    <w:rsid w:val="002C7E2C"/>
    <w:rsid w:val="002D10C8"/>
    <w:rsid w:val="002D2AF5"/>
    <w:rsid w:val="002D422B"/>
    <w:rsid w:val="002D6311"/>
    <w:rsid w:val="002E4C65"/>
    <w:rsid w:val="002F016D"/>
    <w:rsid w:val="002F3AD8"/>
    <w:rsid w:val="002F5E22"/>
    <w:rsid w:val="002F78A7"/>
    <w:rsid w:val="003006F7"/>
    <w:rsid w:val="00300E7F"/>
    <w:rsid w:val="0030579E"/>
    <w:rsid w:val="00310A86"/>
    <w:rsid w:val="00312147"/>
    <w:rsid w:val="003210CE"/>
    <w:rsid w:val="00322453"/>
    <w:rsid w:val="00323A6A"/>
    <w:rsid w:val="0032524B"/>
    <w:rsid w:val="00325729"/>
    <w:rsid w:val="00326E32"/>
    <w:rsid w:val="0032754A"/>
    <w:rsid w:val="00334021"/>
    <w:rsid w:val="00336FA9"/>
    <w:rsid w:val="00342316"/>
    <w:rsid w:val="00353022"/>
    <w:rsid w:val="00367564"/>
    <w:rsid w:val="00367D4B"/>
    <w:rsid w:val="003710B1"/>
    <w:rsid w:val="003711A8"/>
    <w:rsid w:val="00381431"/>
    <w:rsid w:val="00387848"/>
    <w:rsid w:val="003901FD"/>
    <w:rsid w:val="00393002"/>
    <w:rsid w:val="00397387"/>
    <w:rsid w:val="00397B58"/>
    <w:rsid w:val="00397BE4"/>
    <w:rsid w:val="003A16FE"/>
    <w:rsid w:val="003B0426"/>
    <w:rsid w:val="003B548D"/>
    <w:rsid w:val="003C0C13"/>
    <w:rsid w:val="003C13A2"/>
    <w:rsid w:val="003C48A9"/>
    <w:rsid w:val="003C5DB7"/>
    <w:rsid w:val="003D07A2"/>
    <w:rsid w:val="003D5CDA"/>
    <w:rsid w:val="003D643F"/>
    <w:rsid w:val="003D6DE4"/>
    <w:rsid w:val="003E5C09"/>
    <w:rsid w:val="003E6FA3"/>
    <w:rsid w:val="003F0234"/>
    <w:rsid w:val="003F2838"/>
    <w:rsid w:val="003F349E"/>
    <w:rsid w:val="003F7BFD"/>
    <w:rsid w:val="00401EB0"/>
    <w:rsid w:val="004136B5"/>
    <w:rsid w:val="00414203"/>
    <w:rsid w:val="00416615"/>
    <w:rsid w:val="00423666"/>
    <w:rsid w:val="00423C72"/>
    <w:rsid w:val="004308CF"/>
    <w:rsid w:val="004359D2"/>
    <w:rsid w:val="004416A3"/>
    <w:rsid w:val="004451F5"/>
    <w:rsid w:val="004455D6"/>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E4761"/>
    <w:rsid w:val="004F0F3D"/>
    <w:rsid w:val="004F225F"/>
    <w:rsid w:val="004F331C"/>
    <w:rsid w:val="004F59ED"/>
    <w:rsid w:val="005020F5"/>
    <w:rsid w:val="00505FBB"/>
    <w:rsid w:val="00506C27"/>
    <w:rsid w:val="00531DDC"/>
    <w:rsid w:val="00531DEE"/>
    <w:rsid w:val="005339D8"/>
    <w:rsid w:val="005340ED"/>
    <w:rsid w:val="005458E6"/>
    <w:rsid w:val="00550621"/>
    <w:rsid w:val="005530F2"/>
    <w:rsid w:val="00561EDF"/>
    <w:rsid w:val="005670DA"/>
    <w:rsid w:val="0056758D"/>
    <w:rsid w:val="00567C03"/>
    <w:rsid w:val="00584C17"/>
    <w:rsid w:val="00590102"/>
    <w:rsid w:val="00592ED3"/>
    <w:rsid w:val="005947FC"/>
    <w:rsid w:val="005978F2"/>
    <w:rsid w:val="005A0543"/>
    <w:rsid w:val="005A6277"/>
    <w:rsid w:val="005C076D"/>
    <w:rsid w:val="005C24E2"/>
    <w:rsid w:val="005C2B53"/>
    <w:rsid w:val="005C5C24"/>
    <w:rsid w:val="005E0D75"/>
    <w:rsid w:val="005E7A24"/>
    <w:rsid w:val="0060703C"/>
    <w:rsid w:val="00607E96"/>
    <w:rsid w:val="00612301"/>
    <w:rsid w:val="006143E4"/>
    <w:rsid w:val="00617DA0"/>
    <w:rsid w:val="0062149A"/>
    <w:rsid w:val="006243F3"/>
    <w:rsid w:val="0063044C"/>
    <w:rsid w:val="00634A56"/>
    <w:rsid w:val="00637055"/>
    <w:rsid w:val="00637203"/>
    <w:rsid w:val="006402AD"/>
    <w:rsid w:val="00647D24"/>
    <w:rsid w:val="00651418"/>
    <w:rsid w:val="0065204B"/>
    <w:rsid w:val="006536C9"/>
    <w:rsid w:val="00657753"/>
    <w:rsid w:val="006746C2"/>
    <w:rsid w:val="0068210B"/>
    <w:rsid w:val="00684003"/>
    <w:rsid w:val="0069259E"/>
    <w:rsid w:val="006A3EED"/>
    <w:rsid w:val="006A4BF5"/>
    <w:rsid w:val="006C1F92"/>
    <w:rsid w:val="006C4DF7"/>
    <w:rsid w:val="006D2176"/>
    <w:rsid w:val="006D54A7"/>
    <w:rsid w:val="006D6CFA"/>
    <w:rsid w:val="006E7378"/>
    <w:rsid w:val="006F0308"/>
    <w:rsid w:val="006F2C21"/>
    <w:rsid w:val="00701ADB"/>
    <w:rsid w:val="00705B84"/>
    <w:rsid w:val="00707935"/>
    <w:rsid w:val="00714FD4"/>
    <w:rsid w:val="007168A0"/>
    <w:rsid w:val="0072036C"/>
    <w:rsid w:val="00723B15"/>
    <w:rsid w:val="00725866"/>
    <w:rsid w:val="007274F7"/>
    <w:rsid w:val="00733B21"/>
    <w:rsid w:val="0073686C"/>
    <w:rsid w:val="00737A3B"/>
    <w:rsid w:val="007415FD"/>
    <w:rsid w:val="00743655"/>
    <w:rsid w:val="007447CD"/>
    <w:rsid w:val="00747D00"/>
    <w:rsid w:val="00754789"/>
    <w:rsid w:val="007843A1"/>
    <w:rsid w:val="007A4617"/>
    <w:rsid w:val="007A62F6"/>
    <w:rsid w:val="007A7DC3"/>
    <w:rsid w:val="007C2C6C"/>
    <w:rsid w:val="007D1ACC"/>
    <w:rsid w:val="007D3786"/>
    <w:rsid w:val="007E755C"/>
    <w:rsid w:val="007F1EEE"/>
    <w:rsid w:val="007F47DA"/>
    <w:rsid w:val="00801228"/>
    <w:rsid w:val="0080205D"/>
    <w:rsid w:val="008105BF"/>
    <w:rsid w:val="00813396"/>
    <w:rsid w:val="0082402F"/>
    <w:rsid w:val="00827C6A"/>
    <w:rsid w:val="00840238"/>
    <w:rsid w:val="00843B64"/>
    <w:rsid w:val="0084628C"/>
    <w:rsid w:val="00853AC7"/>
    <w:rsid w:val="00854173"/>
    <w:rsid w:val="008551B5"/>
    <w:rsid w:val="0085796F"/>
    <w:rsid w:val="0086713E"/>
    <w:rsid w:val="00882A03"/>
    <w:rsid w:val="00887791"/>
    <w:rsid w:val="008915A1"/>
    <w:rsid w:val="008951F3"/>
    <w:rsid w:val="008A3319"/>
    <w:rsid w:val="008A3CB1"/>
    <w:rsid w:val="008A4428"/>
    <w:rsid w:val="008B08A0"/>
    <w:rsid w:val="008B6917"/>
    <w:rsid w:val="008C031B"/>
    <w:rsid w:val="008C0A04"/>
    <w:rsid w:val="008D0B56"/>
    <w:rsid w:val="008D429E"/>
    <w:rsid w:val="008D43E2"/>
    <w:rsid w:val="008D7464"/>
    <w:rsid w:val="008E176C"/>
    <w:rsid w:val="008E6FE6"/>
    <w:rsid w:val="008E71EE"/>
    <w:rsid w:val="00900627"/>
    <w:rsid w:val="00916A35"/>
    <w:rsid w:val="00927205"/>
    <w:rsid w:val="0093448B"/>
    <w:rsid w:val="00941BDA"/>
    <w:rsid w:val="00942863"/>
    <w:rsid w:val="00961BE9"/>
    <w:rsid w:val="009641DE"/>
    <w:rsid w:val="00964F1D"/>
    <w:rsid w:val="00967D31"/>
    <w:rsid w:val="0097191C"/>
    <w:rsid w:val="00973A51"/>
    <w:rsid w:val="00975B78"/>
    <w:rsid w:val="00984138"/>
    <w:rsid w:val="00985603"/>
    <w:rsid w:val="009904EE"/>
    <w:rsid w:val="009913D3"/>
    <w:rsid w:val="009967B4"/>
    <w:rsid w:val="009A070B"/>
    <w:rsid w:val="009A266C"/>
    <w:rsid w:val="009A7928"/>
    <w:rsid w:val="009C4312"/>
    <w:rsid w:val="009E01D7"/>
    <w:rsid w:val="009E12C0"/>
    <w:rsid w:val="009E18D4"/>
    <w:rsid w:val="009E7DA6"/>
    <w:rsid w:val="00A05E89"/>
    <w:rsid w:val="00A22330"/>
    <w:rsid w:val="00A228F9"/>
    <w:rsid w:val="00A27998"/>
    <w:rsid w:val="00A32B01"/>
    <w:rsid w:val="00A33AD3"/>
    <w:rsid w:val="00A50555"/>
    <w:rsid w:val="00A54DA2"/>
    <w:rsid w:val="00A610DA"/>
    <w:rsid w:val="00A617B2"/>
    <w:rsid w:val="00A741A3"/>
    <w:rsid w:val="00A747E2"/>
    <w:rsid w:val="00A75BBA"/>
    <w:rsid w:val="00A77289"/>
    <w:rsid w:val="00A83F82"/>
    <w:rsid w:val="00A84749"/>
    <w:rsid w:val="00AA4ABE"/>
    <w:rsid w:val="00AA5C90"/>
    <w:rsid w:val="00AB5391"/>
    <w:rsid w:val="00AB55C9"/>
    <w:rsid w:val="00AC028F"/>
    <w:rsid w:val="00AC4E4B"/>
    <w:rsid w:val="00AC65C9"/>
    <w:rsid w:val="00AD130C"/>
    <w:rsid w:val="00AD57D6"/>
    <w:rsid w:val="00AF24EF"/>
    <w:rsid w:val="00AF3AE7"/>
    <w:rsid w:val="00B00BD1"/>
    <w:rsid w:val="00B05D65"/>
    <w:rsid w:val="00B15395"/>
    <w:rsid w:val="00B225C4"/>
    <w:rsid w:val="00B2261F"/>
    <w:rsid w:val="00B2574B"/>
    <w:rsid w:val="00B371B3"/>
    <w:rsid w:val="00B40889"/>
    <w:rsid w:val="00B4214B"/>
    <w:rsid w:val="00B5369E"/>
    <w:rsid w:val="00B54F3D"/>
    <w:rsid w:val="00B55505"/>
    <w:rsid w:val="00B623A5"/>
    <w:rsid w:val="00B646A8"/>
    <w:rsid w:val="00B65FF2"/>
    <w:rsid w:val="00B72338"/>
    <w:rsid w:val="00B7371D"/>
    <w:rsid w:val="00B7485B"/>
    <w:rsid w:val="00B77FDD"/>
    <w:rsid w:val="00B86021"/>
    <w:rsid w:val="00B908DC"/>
    <w:rsid w:val="00BA5A22"/>
    <w:rsid w:val="00BA5A6A"/>
    <w:rsid w:val="00BC1160"/>
    <w:rsid w:val="00BC3BD3"/>
    <w:rsid w:val="00BC6719"/>
    <w:rsid w:val="00BD01E0"/>
    <w:rsid w:val="00BD1D38"/>
    <w:rsid w:val="00BD1F49"/>
    <w:rsid w:val="00BE2744"/>
    <w:rsid w:val="00BF5A40"/>
    <w:rsid w:val="00BF5F2C"/>
    <w:rsid w:val="00C02591"/>
    <w:rsid w:val="00C06D49"/>
    <w:rsid w:val="00C10CDA"/>
    <w:rsid w:val="00C216B8"/>
    <w:rsid w:val="00C24985"/>
    <w:rsid w:val="00C25D1F"/>
    <w:rsid w:val="00C352D6"/>
    <w:rsid w:val="00C35600"/>
    <w:rsid w:val="00C4355F"/>
    <w:rsid w:val="00C4548A"/>
    <w:rsid w:val="00C738F2"/>
    <w:rsid w:val="00C77EB5"/>
    <w:rsid w:val="00C80CCB"/>
    <w:rsid w:val="00C83F96"/>
    <w:rsid w:val="00C913DF"/>
    <w:rsid w:val="00C925CC"/>
    <w:rsid w:val="00C95ECB"/>
    <w:rsid w:val="00CB3F38"/>
    <w:rsid w:val="00CB4FBF"/>
    <w:rsid w:val="00CB7DFA"/>
    <w:rsid w:val="00CC14A0"/>
    <w:rsid w:val="00CC499A"/>
    <w:rsid w:val="00CC79BF"/>
    <w:rsid w:val="00CD5FA1"/>
    <w:rsid w:val="00CD6F8B"/>
    <w:rsid w:val="00CD7B09"/>
    <w:rsid w:val="00CD7EA5"/>
    <w:rsid w:val="00CE7182"/>
    <w:rsid w:val="00CF4A3B"/>
    <w:rsid w:val="00CF5F6F"/>
    <w:rsid w:val="00CF76D0"/>
    <w:rsid w:val="00D11D10"/>
    <w:rsid w:val="00D23B70"/>
    <w:rsid w:val="00D37CB7"/>
    <w:rsid w:val="00D401CC"/>
    <w:rsid w:val="00D40321"/>
    <w:rsid w:val="00D4247E"/>
    <w:rsid w:val="00D43668"/>
    <w:rsid w:val="00D5404C"/>
    <w:rsid w:val="00D63773"/>
    <w:rsid w:val="00D71A7A"/>
    <w:rsid w:val="00D73A56"/>
    <w:rsid w:val="00D74D75"/>
    <w:rsid w:val="00D82F58"/>
    <w:rsid w:val="00D85DD5"/>
    <w:rsid w:val="00D94388"/>
    <w:rsid w:val="00D95348"/>
    <w:rsid w:val="00D9543F"/>
    <w:rsid w:val="00DA14A6"/>
    <w:rsid w:val="00DA248A"/>
    <w:rsid w:val="00DB2885"/>
    <w:rsid w:val="00DB2ECB"/>
    <w:rsid w:val="00DB5463"/>
    <w:rsid w:val="00DB63AF"/>
    <w:rsid w:val="00DD0FA1"/>
    <w:rsid w:val="00DD512A"/>
    <w:rsid w:val="00DE4F4C"/>
    <w:rsid w:val="00E03403"/>
    <w:rsid w:val="00E10A52"/>
    <w:rsid w:val="00E158EB"/>
    <w:rsid w:val="00E20957"/>
    <w:rsid w:val="00E22F83"/>
    <w:rsid w:val="00E3140A"/>
    <w:rsid w:val="00E328A1"/>
    <w:rsid w:val="00E500A5"/>
    <w:rsid w:val="00E555CE"/>
    <w:rsid w:val="00E57460"/>
    <w:rsid w:val="00E62850"/>
    <w:rsid w:val="00E62A2A"/>
    <w:rsid w:val="00E665BE"/>
    <w:rsid w:val="00E77972"/>
    <w:rsid w:val="00E82933"/>
    <w:rsid w:val="00E91DD2"/>
    <w:rsid w:val="00E93CD8"/>
    <w:rsid w:val="00E96D16"/>
    <w:rsid w:val="00E97FE8"/>
    <w:rsid w:val="00EB7AFD"/>
    <w:rsid w:val="00ED1748"/>
    <w:rsid w:val="00EE0667"/>
    <w:rsid w:val="00EE1525"/>
    <w:rsid w:val="00EE55CF"/>
    <w:rsid w:val="00EF03F4"/>
    <w:rsid w:val="00EF05FA"/>
    <w:rsid w:val="00EF6F74"/>
    <w:rsid w:val="00F1157D"/>
    <w:rsid w:val="00F1408C"/>
    <w:rsid w:val="00F17D63"/>
    <w:rsid w:val="00F20E28"/>
    <w:rsid w:val="00F32A82"/>
    <w:rsid w:val="00F377EB"/>
    <w:rsid w:val="00F379E7"/>
    <w:rsid w:val="00F37C74"/>
    <w:rsid w:val="00F441BA"/>
    <w:rsid w:val="00F447A0"/>
    <w:rsid w:val="00F44ACD"/>
    <w:rsid w:val="00F64464"/>
    <w:rsid w:val="00F663D1"/>
    <w:rsid w:val="00F670D2"/>
    <w:rsid w:val="00F67AF0"/>
    <w:rsid w:val="00F802E7"/>
    <w:rsid w:val="00F90760"/>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771D2F-E77A-4DAF-8575-203B90ADC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20</Pages>
  <Words>2658</Words>
  <Characters>14624</Characters>
  <Application>Microsoft Office Word</Application>
  <DocSecurity>0</DocSecurity>
  <Lines>121</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72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mmeu164</cp:lastModifiedBy>
  <cp:revision>135</cp:revision>
  <cp:lastPrinted>2011-09-15T08:18:00Z</cp:lastPrinted>
  <dcterms:created xsi:type="dcterms:W3CDTF">2010-05-18T12:54:00Z</dcterms:created>
  <dcterms:modified xsi:type="dcterms:W3CDTF">2011-09-26T14:36:00Z</dcterms:modified>
</cp:coreProperties>
</file>